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406110094"/>
        <w:docPartObj>
          <w:docPartGallery w:val="Cover Pages"/>
          <w:docPartUnique/>
        </w:docPartObj>
      </w:sdtPr>
      <w:sdtEndPr/>
      <w:sdtContent>
        <w:p w14:paraId="38AF8252" w14:textId="77777777" w:rsidR="0066604A" w:rsidRDefault="0066604A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66604A" w14:paraId="40EC5EE9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B961B2D517F449F28D6FAB728259217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0275B75" w14:textId="77777777" w:rsidR="0066604A" w:rsidRDefault="008F7171">
                    <w:pPr>
                      <w:pStyle w:val="a3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“海上捞”餐饮管理系统</w:t>
                    </w:r>
                  </w:p>
                </w:tc>
              </w:sdtContent>
            </w:sdt>
          </w:tr>
          <w:tr w:rsidR="0066604A" w14:paraId="3025C1DE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A7993538E6A6444B9492C1CF41EBB82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701EE74" w14:textId="77777777" w:rsidR="0066604A" w:rsidRDefault="008F7171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详细设计说明书</w:t>
                    </w:r>
                  </w:p>
                </w:sdtContent>
              </w:sdt>
            </w:tc>
          </w:tr>
          <w:tr w:rsidR="0066604A" w14:paraId="7B684AC4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7D92C1F3FBF84B7FAB86D9D102208C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38B2070" w14:textId="2C539BB6" w:rsidR="0066604A" w:rsidRDefault="003F33D6">
                    <w:pPr>
                      <w:pStyle w:val="a3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V</w:t>
                    </w: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 xml:space="preserve"> 2.</w:t>
                    </w: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66604A" w14:paraId="68B65A5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2E58BFEF421B4D37B2983D69C0AB4A9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6B09387D" w14:textId="2F7CF727" w:rsidR="0066604A" w:rsidRDefault="0066604A">
                    <w:pPr>
                      <w:pStyle w:val="a3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陈</w:t>
                    </w:r>
                    <w:r w:rsidR="008F7171"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梓轩</w:t>
                    </w:r>
                    <w:r w:rsidR="003F33D6"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 xml:space="preserve"> 王雨宸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F7EC40149B9468482914D7141769C39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9-07-0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5BC8F3D7" w14:textId="1508D181" w:rsidR="0066604A" w:rsidRDefault="003F33D6">
                    <w:pPr>
                      <w:pStyle w:val="a3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9-7-8</w:t>
                    </w:r>
                  </w:p>
                </w:sdtContent>
              </w:sdt>
              <w:p w14:paraId="473F769E" w14:textId="77777777" w:rsidR="0066604A" w:rsidRDefault="0066604A">
                <w:pPr>
                  <w:pStyle w:val="a3"/>
                  <w:rPr>
                    <w:color w:val="4472C4" w:themeColor="accent1"/>
                  </w:rPr>
                </w:pPr>
              </w:p>
            </w:tc>
          </w:tr>
        </w:tbl>
        <w:p w14:paraId="36B5D996" w14:textId="77777777" w:rsidR="0066604A" w:rsidRDefault="0066604A">
          <w:pPr>
            <w:widowControl/>
            <w:jc w:val="left"/>
          </w:pPr>
          <w:r>
            <w:br w:type="page"/>
          </w:r>
        </w:p>
      </w:sdtContent>
    </w:sdt>
    <w:bookmarkStart w:id="0" w:name="_Toc12970413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  <w:id w:val="-457633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12D7CD7" w14:textId="448B1C0A" w:rsidR="00E50A11" w:rsidRDefault="003C1934">
          <w:pPr>
            <w:pStyle w:val="TOC"/>
          </w:pPr>
          <w:r>
            <w:rPr>
              <w:rFonts w:hint="eastAsia"/>
              <w:lang w:eastAsia="zh-CN"/>
            </w:rPr>
            <w:t>目录</w:t>
          </w:r>
        </w:p>
        <w:p w14:paraId="4FA264B2" w14:textId="2C16D422" w:rsidR="003C1934" w:rsidRDefault="00E50A11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231465" w:history="1">
            <w:r w:rsidR="003C1934" w:rsidRPr="0016268B">
              <w:rPr>
                <w:rStyle w:val="a6"/>
                <w:noProof/>
              </w:rPr>
              <w:t>1.</w:t>
            </w:r>
            <w:r w:rsidR="003C1934">
              <w:rPr>
                <w:noProof/>
              </w:rPr>
              <w:tab/>
            </w:r>
            <w:r w:rsidR="003C1934" w:rsidRPr="0016268B">
              <w:rPr>
                <w:rStyle w:val="a6"/>
                <w:noProof/>
              </w:rPr>
              <w:t>范围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65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23FDD795" w14:textId="7C9A2583" w:rsidR="003C1934" w:rsidRDefault="003F33D6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31466" w:history="1">
            <w:r w:rsidR="003C1934" w:rsidRPr="0016268B">
              <w:rPr>
                <w:rStyle w:val="a6"/>
                <w:noProof/>
              </w:rPr>
              <w:t>1.1</w:t>
            </w:r>
            <w:r w:rsidR="003C1934">
              <w:rPr>
                <w:noProof/>
              </w:rPr>
              <w:tab/>
            </w:r>
            <w:r w:rsidR="003C1934" w:rsidRPr="0016268B">
              <w:rPr>
                <w:rStyle w:val="a6"/>
                <w:noProof/>
              </w:rPr>
              <w:t>标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66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5C443D94" w14:textId="12E48E88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67" w:history="1">
            <w:r w:rsidR="003C1934" w:rsidRPr="0016268B">
              <w:rPr>
                <w:rStyle w:val="a6"/>
                <w:noProof/>
              </w:rPr>
              <w:t>1.1.1 文档适用范围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67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0FB376C" w14:textId="404E79E9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68" w:history="1">
            <w:r w:rsidR="003C1934" w:rsidRPr="0016268B">
              <w:rPr>
                <w:rStyle w:val="a6"/>
                <w:noProof/>
              </w:rPr>
              <w:t>1.1.2 文档中的缩略词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68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08A1037" w14:textId="413106E1" w:rsidR="003C1934" w:rsidRDefault="003F33D6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31469" w:history="1">
            <w:r w:rsidR="003C1934" w:rsidRPr="0016268B">
              <w:rPr>
                <w:rStyle w:val="a6"/>
                <w:noProof/>
              </w:rPr>
              <w:t>1.2</w:t>
            </w:r>
            <w:r w:rsidR="003C1934">
              <w:rPr>
                <w:noProof/>
              </w:rPr>
              <w:tab/>
            </w:r>
            <w:r w:rsidR="003C1934" w:rsidRPr="0016268B">
              <w:rPr>
                <w:rStyle w:val="a6"/>
                <w:noProof/>
              </w:rPr>
              <w:t>系统概述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69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B9CC99F" w14:textId="537701F6" w:rsidR="003C1934" w:rsidRDefault="003F33D6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31470" w:history="1">
            <w:r w:rsidR="003C1934" w:rsidRPr="0016268B">
              <w:rPr>
                <w:rStyle w:val="a6"/>
                <w:noProof/>
              </w:rPr>
              <w:t>1.3</w:t>
            </w:r>
            <w:r w:rsidR="003C1934">
              <w:rPr>
                <w:noProof/>
              </w:rPr>
              <w:tab/>
            </w:r>
            <w:r w:rsidR="003C1934" w:rsidRPr="0016268B">
              <w:rPr>
                <w:rStyle w:val="a6"/>
                <w:noProof/>
              </w:rPr>
              <w:t>文档概述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0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58EFC914" w14:textId="70347A7B" w:rsidR="003C1934" w:rsidRDefault="003F33D6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3231471" w:history="1">
            <w:r w:rsidR="003C1934" w:rsidRPr="0016268B">
              <w:rPr>
                <w:rStyle w:val="a6"/>
                <w:noProof/>
              </w:rPr>
              <w:t>2.</w:t>
            </w:r>
            <w:r w:rsidR="003C1934">
              <w:rPr>
                <w:noProof/>
              </w:rPr>
              <w:tab/>
            </w:r>
            <w:r w:rsidR="003C1934" w:rsidRPr="0016268B">
              <w:rPr>
                <w:rStyle w:val="a6"/>
                <w:noProof/>
              </w:rPr>
              <w:t>设计概述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1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201F44A" w14:textId="24F37204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72" w:history="1">
            <w:r w:rsidR="003C1934" w:rsidRPr="0016268B">
              <w:rPr>
                <w:rStyle w:val="a6"/>
                <w:noProof/>
              </w:rPr>
              <w:t>2.1 任务和目标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2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20055D34" w14:textId="444B4DD2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73" w:history="1">
            <w:r w:rsidR="003C1934" w:rsidRPr="0016268B">
              <w:rPr>
                <w:rStyle w:val="a6"/>
                <w:noProof/>
              </w:rPr>
              <w:t>2.2 需求概述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3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8D54EB7" w14:textId="4F8B280B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74" w:history="1">
            <w:r w:rsidR="003C1934" w:rsidRPr="0016268B">
              <w:rPr>
                <w:rStyle w:val="a6"/>
                <w:noProof/>
              </w:rPr>
              <w:t>2.3 运行环境概述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4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7A397D25" w14:textId="748CDF1A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75" w:history="1">
            <w:r w:rsidR="003C1934" w:rsidRPr="0016268B">
              <w:rPr>
                <w:rStyle w:val="a6"/>
                <w:noProof/>
              </w:rPr>
              <w:t>2.4 方法和工具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5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A82FD44" w14:textId="5328CA17" w:rsidR="003C1934" w:rsidRDefault="003F33D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231476" w:history="1">
            <w:r w:rsidR="003C1934" w:rsidRPr="0016268B">
              <w:rPr>
                <w:rStyle w:val="a6"/>
                <w:noProof/>
              </w:rPr>
              <w:t>3.  系统详细设计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6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5E3AC0E4" w14:textId="1824E617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77" w:history="1">
            <w:r w:rsidR="003C1934" w:rsidRPr="0016268B">
              <w:rPr>
                <w:rStyle w:val="a6"/>
                <w:noProof/>
              </w:rPr>
              <w:t>3.1 模块及功能设计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7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F06C498" w14:textId="641871DE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78" w:history="1">
            <w:r w:rsidR="003C1934" w:rsidRPr="0016268B">
              <w:rPr>
                <w:rStyle w:val="a6"/>
                <w:noProof/>
              </w:rPr>
              <w:t>3.1.1 登录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8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3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11B0C5ED" w14:textId="78F98CA9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79" w:history="1">
            <w:r w:rsidR="003C1934" w:rsidRPr="0016268B">
              <w:rPr>
                <w:rStyle w:val="a6"/>
                <w:noProof/>
              </w:rPr>
              <w:t>3.1.2 登出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79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4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5A5CC3F" w14:textId="1B7F0D8E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0" w:history="1">
            <w:r w:rsidR="003C1934" w:rsidRPr="0016268B">
              <w:rPr>
                <w:rStyle w:val="a6"/>
                <w:noProof/>
              </w:rPr>
              <w:t>3.1.3 W1点菜系统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0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4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4995ABE" w14:textId="30CD53B8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1" w:history="1">
            <w:r w:rsidR="003C1934" w:rsidRPr="0016268B">
              <w:rPr>
                <w:rStyle w:val="a6"/>
                <w:noProof/>
              </w:rPr>
              <w:t>3.1.4 W2 餐桌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1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5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A3AD3F0" w14:textId="040CEADD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2" w:history="1">
            <w:r w:rsidR="003C1934" w:rsidRPr="0016268B">
              <w:rPr>
                <w:rStyle w:val="a6"/>
                <w:noProof/>
              </w:rPr>
              <w:t>3.1.5 W3 订单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2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5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0DE15869" w14:textId="76D1613F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3" w:history="1">
            <w:r w:rsidR="003C1934" w:rsidRPr="0016268B">
              <w:rPr>
                <w:rStyle w:val="a6"/>
                <w:noProof/>
              </w:rPr>
              <w:t>3.1.6 M1 注册服务员账户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3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5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19096CCB" w14:textId="2BE64709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4" w:history="1">
            <w:r w:rsidR="003C1934" w:rsidRPr="0016268B">
              <w:rPr>
                <w:rStyle w:val="a6"/>
                <w:noProof/>
              </w:rPr>
              <w:t>3.1.7 M2 注销服务员账号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4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6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199F6783" w14:textId="06EE32FA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5" w:history="1">
            <w:r w:rsidR="003C1934" w:rsidRPr="0016268B">
              <w:rPr>
                <w:rStyle w:val="a6"/>
                <w:noProof/>
              </w:rPr>
              <w:t>3.1.8 M3 考勤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5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6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1352D62C" w14:textId="4808F2B6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6" w:history="1">
            <w:r w:rsidR="003C1934" w:rsidRPr="0016268B">
              <w:rPr>
                <w:rStyle w:val="a6"/>
                <w:noProof/>
              </w:rPr>
              <w:t>3.1.9 M4 菜品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6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6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6BEF17B2" w14:textId="7FAB6FCD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7" w:history="1">
            <w:r w:rsidR="003C1934" w:rsidRPr="0016268B">
              <w:rPr>
                <w:rStyle w:val="a6"/>
                <w:noProof/>
              </w:rPr>
              <w:t>3.1.10 M5 流水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7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6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E6CECF7" w14:textId="2B031349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8" w:history="1">
            <w:r w:rsidR="003C1934" w:rsidRPr="0016268B">
              <w:rPr>
                <w:rStyle w:val="a6"/>
                <w:noProof/>
              </w:rPr>
              <w:t>3.1.11 M6 推荐系统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8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7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3CBAFC0" w14:textId="6C7431C3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89" w:history="1">
            <w:r w:rsidR="003C1934" w:rsidRPr="0016268B">
              <w:rPr>
                <w:rStyle w:val="a6"/>
                <w:noProof/>
              </w:rPr>
              <w:t>3.1.12 M7 导出模块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89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7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7822216D" w14:textId="3B80B5D5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0" w:history="1">
            <w:r w:rsidR="003C1934" w:rsidRPr="0016268B">
              <w:rPr>
                <w:rStyle w:val="a6"/>
                <w:noProof/>
              </w:rPr>
              <w:t>3.1.13 M8 预定管理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0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7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50695A24" w14:textId="47BA19A6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91" w:history="1">
            <w:r w:rsidR="003C1934" w:rsidRPr="0016268B">
              <w:rPr>
                <w:rStyle w:val="a6"/>
                <w:noProof/>
              </w:rPr>
              <w:t>3.2 模块流程图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1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8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74B4078B" w14:textId="5CFB5AF2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2" w:history="1">
            <w:r w:rsidR="003C1934" w:rsidRPr="0016268B">
              <w:rPr>
                <w:rStyle w:val="a6"/>
                <w:noProof/>
              </w:rPr>
              <w:t>3.2.1 登录模块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2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8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399251FD" w14:textId="63EC3903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3" w:history="1">
            <w:r w:rsidR="003C1934" w:rsidRPr="0016268B">
              <w:rPr>
                <w:rStyle w:val="a6"/>
                <w:noProof/>
              </w:rPr>
              <w:t>3.2.2 点餐模块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3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9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3D601F5E" w14:textId="3E1823C4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4" w:history="1">
            <w:r w:rsidR="003C1934" w:rsidRPr="0016268B">
              <w:rPr>
                <w:rStyle w:val="a6"/>
                <w:noProof/>
              </w:rPr>
              <w:t>3.2.3 座位预约模块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4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10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2BA0256D" w14:textId="7CA40F35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95" w:history="1">
            <w:r w:rsidR="003C1934" w:rsidRPr="0016268B">
              <w:rPr>
                <w:rStyle w:val="a6"/>
                <w:noProof/>
              </w:rPr>
              <w:t>3.2 数据库设计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5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11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39C89CFE" w14:textId="6B315CBF" w:rsidR="003C1934" w:rsidRDefault="003F33D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231496" w:history="1">
            <w:r w:rsidR="003C1934" w:rsidRPr="0016268B">
              <w:rPr>
                <w:rStyle w:val="a6"/>
                <w:noProof/>
              </w:rPr>
              <w:t>3.3 数据字典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6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11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603B804F" w14:textId="483AC100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7" w:history="1">
            <w:r w:rsidR="003C1934" w:rsidRPr="0016268B">
              <w:rPr>
                <w:rStyle w:val="a6"/>
                <w:noProof/>
              </w:rPr>
              <w:t>3.3.1 ORDER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7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11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65B62DD7" w14:textId="0CFEB290" w:rsidR="003C1934" w:rsidRDefault="003F33D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231498" w:history="1">
            <w:r w:rsidR="003C1934" w:rsidRPr="0016268B">
              <w:rPr>
                <w:rStyle w:val="a6"/>
                <w:noProof/>
              </w:rPr>
              <w:t>3.3.2 USER</w:t>
            </w:r>
            <w:r w:rsidR="003C1934">
              <w:rPr>
                <w:noProof/>
                <w:webHidden/>
              </w:rPr>
              <w:tab/>
            </w:r>
            <w:r w:rsidR="003C1934">
              <w:rPr>
                <w:noProof/>
                <w:webHidden/>
              </w:rPr>
              <w:fldChar w:fldCharType="begin"/>
            </w:r>
            <w:r w:rsidR="003C1934">
              <w:rPr>
                <w:noProof/>
                <w:webHidden/>
              </w:rPr>
              <w:instrText xml:space="preserve"> PAGEREF _Toc13231498 \h </w:instrText>
            </w:r>
            <w:r w:rsidR="003C1934">
              <w:rPr>
                <w:noProof/>
                <w:webHidden/>
              </w:rPr>
            </w:r>
            <w:r w:rsidR="003C1934">
              <w:rPr>
                <w:noProof/>
                <w:webHidden/>
              </w:rPr>
              <w:fldChar w:fldCharType="separate"/>
            </w:r>
            <w:r w:rsidR="003C1934">
              <w:rPr>
                <w:noProof/>
                <w:webHidden/>
              </w:rPr>
              <w:t>12</w:t>
            </w:r>
            <w:r w:rsidR="003C1934">
              <w:rPr>
                <w:noProof/>
                <w:webHidden/>
              </w:rPr>
              <w:fldChar w:fldCharType="end"/>
            </w:r>
          </w:hyperlink>
        </w:p>
        <w:p w14:paraId="491AEAC5" w14:textId="14EFD3F0" w:rsidR="00E50A11" w:rsidRDefault="00E50A11">
          <w:r>
            <w:rPr>
              <w:b/>
              <w:bCs/>
              <w:noProof/>
            </w:rPr>
            <w:fldChar w:fldCharType="end"/>
          </w:r>
        </w:p>
      </w:sdtContent>
    </w:sdt>
    <w:p w14:paraId="7969189E" w14:textId="11D9E9C4" w:rsidR="008F7171" w:rsidRDefault="008F7171" w:rsidP="008F7171">
      <w:pPr>
        <w:pStyle w:val="1"/>
        <w:numPr>
          <w:ilvl w:val="1"/>
          <w:numId w:val="1"/>
        </w:numPr>
      </w:pPr>
      <w:bookmarkStart w:id="1" w:name="_Toc13231465"/>
      <w:r>
        <w:rPr>
          <w:rFonts w:hint="eastAsia"/>
        </w:rPr>
        <w:lastRenderedPageBreak/>
        <w:t>范围</w:t>
      </w:r>
      <w:bookmarkEnd w:id="0"/>
      <w:bookmarkEnd w:id="1"/>
    </w:p>
    <w:p w14:paraId="4FE27064" w14:textId="77777777" w:rsidR="008F7171" w:rsidRDefault="008F7171" w:rsidP="008F7171">
      <w:pPr>
        <w:pStyle w:val="2"/>
        <w:numPr>
          <w:ilvl w:val="1"/>
          <w:numId w:val="3"/>
        </w:numPr>
      </w:pPr>
      <w:bookmarkStart w:id="2" w:name="_Toc12970414"/>
      <w:bookmarkStart w:id="3" w:name="_Toc13231466"/>
      <w:r>
        <w:rPr>
          <w:rFonts w:hint="eastAsia"/>
        </w:rPr>
        <w:t>标识</w:t>
      </w:r>
      <w:bookmarkEnd w:id="2"/>
      <w:bookmarkEnd w:id="3"/>
    </w:p>
    <w:p w14:paraId="3CFE8412" w14:textId="77777777" w:rsidR="008F7171" w:rsidRPr="00F70B83" w:rsidRDefault="008F7171" w:rsidP="008F7171">
      <w:pPr>
        <w:pStyle w:val="3"/>
        <w:rPr>
          <w:sz w:val="24"/>
          <w:szCs w:val="24"/>
        </w:rPr>
      </w:pPr>
      <w:bookmarkStart w:id="4" w:name="_Toc12970415"/>
      <w:bookmarkStart w:id="5" w:name="_Toc13231467"/>
      <w:r w:rsidRPr="00F70B83">
        <w:rPr>
          <w:rFonts w:hint="eastAsia"/>
          <w:sz w:val="24"/>
          <w:szCs w:val="24"/>
        </w:rPr>
        <w:t>1</w:t>
      </w:r>
      <w:r w:rsidRPr="00F70B83">
        <w:rPr>
          <w:sz w:val="24"/>
          <w:szCs w:val="24"/>
        </w:rPr>
        <w:t xml:space="preserve">.1.1 </w:t>
      </w:r>
      <w:r w:rsidRPr="00F70B83">
        <w:rPr>
          <w:rFonts w:hint="eastAsia"/>
          <w:sz w:val="24"/>
          <w:szCs w:val="24"/>
        </w:rPr>
        <w:t>文档适用范围</w:t>
      </w:r>
      <w:bookmarkEnd w:id="4"/>
      <w:bookmarkEnd w:id="5"/>
    </w:p>
    <w:p w14:paraId="0B1D74EB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适用于“‘海上捞’餐饮管理系统”（以下简称“系统”）1.0版本及“系统”1.0版本开发过程中的各个阶段。</w:t>
      </w:r>
    </w:p>
    <w:p w14:paraId="041B0EB3" w14:textId="77777777" w:rsidR="008F7171" w:rsidRPr="00F70B83" w:rsidRDefault="008F7171" w:rsidP="008F7171">
      <w:pPr>
        <w:pStyle w:val="3"/>
        <w:rPr>
          <w:sz w:val="24"/>
          <w:szCs w:val="24"/>
        </w:rPr>
      </w:pPr>
      <w:bookmarkStart w:id="6" w:name="_Toc12970416"/>
      <w:bookmarkStart w:id="7" w:name="_Toc13231468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1.2 </w:t>
      </w:r>
      <w:r w:rsidRPr="00F70B83">
        <w:rPr>
          <w:rFonts w:hint="eastAsia"/>
          <w:sz w:val="24"/>
          <w:szCs w:val="24"/>
        </w:rPr>
        <w:t>文档中的缩略词</w:t>
      </w:r>
      <w:bookmarkEnd w:id="6"/>
      <w:bookmarkEnd w:id="7"/>
    </w:p>
    <w:p w14:paraId="1D0FACC4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</w:pPr>
      <w:r w:rsidRPr="00635E9A">
        <w:rPr>
          <w:rFonts w:hint="eastAsia"/>
        </w:rPr>
        <w:t>甲方：“‘海上捞’餐饮集团”，为本项目的客户与出资方。</w:t>
      </w:r>
    </w:p>
    <w:p w14:paraId="7D639678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</w:pPr>
      <w:r w:rsidRPr="00635E9A">
        <w:rPr>
          <w:rFonts w:hint="eastAsia"/>
        </w:rPr>
        <w:t>乙方：本项目开发组。</w:t>
      </w:r>
    </w:p>
    <w:p w14:paraId="70906D6E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</w:pPr>
      <w:r w:rsidRPr="00635E9A">
        <w:rPr>
          <w:rFonts w:hint="eastAsia"/>
        </w:rPr>
        <w:t>用户：指所有使用系统的使用者，包括餐饮公司的餐厅经理及服务员。</w:t>
      </w:r>
    </w:p>
    <w:p w14:paraId="6FC30E44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</w:pPr>
      <w:r w:rsidRPr="00635E9A">
        <w:rPr>
          <w:rFonts w:hint="eastAsia"/>
        </w:rPr>
        <w:t>系统：指本项目中待开发的“‘海上捞’餐饮管理系统”。系统主要由服务器、餐厅经理端和服务员端组成。</w:t>
      </w:r>
    </w:p>
    <w:p w14:paraId="290749E7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</w:pPr>
      <w:r w:rsidRPr="00635E9A">
        <w:rPr>
          <w:rFonts w:hint="eastAsia"/>
        </w:rPr>
        <w:t>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proofErr w:type="spellStart"/>
      <w:r w:rsidRPr="00635E9A">
        <w:t>W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t>)</w:t>
      </w:r>
      <w:r w:rsidRPr="00635E9A">
        <w:rPr>
          <w:rFonts w:hint="eastAsia"/>
        </w:rPr>
        <w:t>：对于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7AAFEDC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  <w:rPr>
          <w:rFonts w:asciiTheme="minorEastAsia" w:hAnsiTheme="minorEastAsia" w:cs="Times New Roman"/>
        </w:rPr>
      </w:pPr>
      <w:r w:rsidRPr="00635E9A">
        <w:rPr>
          <w:rFonts w:hint="eastAsia"/>
        </w:rPr>
        <w:t>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proofErr w:type="spellStart"/>
      <w:r w:rsidRPr="00635E9A">
        <w:t>M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t>)</w:t>
      </w:r>
      <w:r w:rsidRPr="00635E9A">
        <w:rPr>
          <w:rFonts w:hint="eastAsia"/>
        </w:rPr>
        <w:t>：对于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5FFEC88" w14:textId="77777777" w:rsidR="008F7171" w:rsidRPr="00635E9A" w:rsidRDefault="008F7171" w:rsidP="008F7171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635E9A">
        <w:rPr>
          <w:rFonts w:asciiTheme="minorEastAsia" w:hAnsiTheme="minorEastAsia" w:cs="Times New Roman" w:hint="eastAsia"/>
        </w:rPr>
        <w:t>约束(</w:t>
      </w:r>
      <w:proofErr w:type="spellStart"/>
      <w:r w:rsidRPr="00635E9A">
        <w:rPr>
          <w:rFonts w:asciiTheme="minorEastAsia" w:hAnsiTheme="minorEastAsia" w:cs="Times New Roman"/>
        </w:rPr>
        <w:t>CO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rPr>
          <w:rFonts w:asciiTheme="minorEastAsia" w:hAnsiTheme="minorEastAsia" w:cs="Times New Roman"/>
        </w:rPr>
        <w:t>)</w:t>
      </w:r>
      <w:r w:rsidRPr="00635E9A">
        <w:rPr>
          <w:rFonts w:asciiTheme="minorEastAsia" w:hAnsiTheme="minorEastAsia" w:cs="Times New Roman" w:hint="eastAsia"/>
        </w:rPr>
        <w:t>：指软件开发过程中可能因外部不可抗力带来的需求及功能上的限制。</w:t>
      </w:r>
    </w:p>
    <w:p w14:paraId="1621D023" w14:textId="77777777" w:rsidR="008F7171" w:rsidRDefault="008F7171" w:rsidP="008F7171">
      <w:pPr>
        <w:pStyle w:val="2"/>
        <w:numPr>
          <w:ilvl w:val="1"/>
          <w:numId w:val="3"/>
        </w:numPr>
      </w:pPr>
      <w:bookmarkStart w:id="8" w:name="_Toc12970417"/>
      <w:bookmarkStart w:id="9" w:name="_Toc13231469"/>
      <w:r>
        <w:rPr>
          <w:rFonts w:hint="eastAsia"/>
        </w:rPr>
        <w:t>系统概述</w:t>
      </w:r>
      <w:bookmarkEnd w:id="8"/>
      <w:bookmarkEnd w:id="9"/>
    </w:p>
    <w:p w14:paraId="2A3A8111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为了能够加强餐饮行业的管理，提高办公自动化率，以增加效率，本公司拟开发本系统，用于</w:t>
      </w:r>
      <w:proofErr w:type="gramStart"/>
      <w:r w:rsidRPr="00635E9A">
        <w:rPr>
          <w:rFonts w:hint="eastAsia"/>
        </w:rPr>
        <w:t>实现线</w:t>
      </w:r>
      <w:proofErr w:type="gramEnd"/>
      <w:r w:rsidRPr="00635E9A">
        <w:rPr>
          <w:rFonts w:hint="eastAsia"/>
        </w:rPr>
        <w:t>上的点餐、预约及营收情况统计。本项目由“‘海上捞’餐饮集团”出资</w:t>
      </w:r>
      <w:r>
        <w:rPr>
          <w:rFonts w:hint="eastAsia"/>
        </w:rPr>
        <w:t>，主要用户为甲方旗下各家连锁店的餐厅经理及服务员。甲方希望本系统能够及时上线，希望在两周内基本开发完成。</w:t>
      </w:r>
    </w:p>
    <w:p w14:paraId="2176456A" w14:textId="77777777" w:rsidR="008F7171" w:rsidRDefault="008F7171" w:rsidP="008F7171">
      <w:pPr>
        <w:pStyle w:val="2"/>
        <w:numPr>
          <w:ilvl w:val="1"/>
          <w:numId w:val="3"/>
        </w:numPr>
      </w:pPr>
      <w:bookmarkStart w:id="10" w:name="_Toc12970418"/>
      <w:bookmarkStart w:id="11" w:name="_Toc13231470"/>
      <w:r>
        <w:rPr>
          <w:rFonts w:hint="eastAsia"/>
        </w:rPr>
        <w:t>文档概述</w:t>
      </w:r>
      <w:bookmarkEnd w:id="10"/>
      <w:bookmarkEnd w:id="11"/>
    </w:p>
    <w:p w14:paraId="5151BDFC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为“系统</w:t>
      </w:r>
      <w:r w:rsidR="00A42E27">
        <w:rPr>
          <w:rFonts w:hint="eastAsia"/>
        </w:rPr>
        <w:t>详细设计说明书1.0版</w:t>
      </w:r>
      <w:r w:rsidRPr="00635E9A">
        <w:rPr>
          <w:rFonts w:hint="eastAsia"/>
        </w:rPr>
        <w:t>”，用于</w:t>
      </w:r>
      <w:r w:rsidR="00A42E27">
        <w:rPr>
          <w:rFonts w:hint="eastAsia"/>
        </w:rPr>
        <w:t>详细陈述</w:t>
      </w:r>
      <w:r w:rsidRPr="00635E9A">
        <w:rPr>
          <w:rFonts w:hint="eastAsia"/>
        </w:rPr>
        <w:t>系统1.0版本开发过程中</w:t>
      </w:r>
      <w:r w:rsidR="00A42E27">
        <w:rPr>
          <w:rFonts w:hint="eastAsia"/>
        </w:rPr>
        <w:t>，各个模块需要实现的功能及各个接口之间的联系。</w:t>
      </w:r>
    </w:p>
    <w:p w14:paraId="47F25B84" w14:textId="77777777" w:rsidR="008F7171" w:rsidRDefault="00A42E27" w:rsidP="008F7171">
      <w:pPr>
        <w:ind w:left="420"/>
      </w:pPr>
      <w:r>
        <w:rPr>
          <w:rFonts w:hint="eastAsia"/>
        </w:rPr>
        <w:t>本文档作为详细设计的说明</w:t>
      </w:r>
      <w:r w:rsidR="00F63D2F">
        <w:rPr>
          <w:rFonts w:hint="eastAsia"/>
        </w:rPr>
        <w:t>，主要使开发工程师在开发过程中明确开发目标，应对外保密，不得外传。</w:t>
      </w:r>
    </w:p>
    <w:p w14:paraId="37ADB12B" w14:textId="77777777" w:rsidR="007D78EA" w:rsidRDefault="007D78EA" w:rsidP="00C133D4">
      <w:pPr>
        <w:pStyle w:val="1"/>
        <w:numPr>
          <w:ilvl w:val="0"/>
          <w:numId w:val="1"/>
        </w:numPr>
      </w:pPr>
      <w:bookmarkStart w:id="12" w:name="_Toc13231471"/>
      <w:r>
        <w:rPr>
          <w:rFonts w:hint="eastAsia"/>
        </w:rPr>
        <w:lastRenderedPageBreak/>
        <w:t>设计概述</w:t>
      </w:r>
      <w:bookmarkEnd w:id="12"/>
    </w:p>
    <w:p w14:paraId="1D728CC6" w14:textId="3744396C" w:rsidR="007D78EA" w:rsidRDefault="007D78EA" w:rsidP="007D78EA">
      <w:pPr>
        <w:pStyle w:val="2"/>
      </w:pPr>
      <w:bookmarkStart w:id="13" w:name="_Toc13231472"/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任务和目标</w:t>
      </w:r>
      <w:bookmarkEnd w:id="13"/>
    </w:p>
    <w:p w14:paraId="4F5BAC17" w14:textId="1757DFF6" w:rsidR="002B3A53" w:rsidRPr="003D5BE7" w:rsidRDefault="003D5BE7" w:rsidP="003D5BE7">
      <w:pPr>
        <w:ind w:left="420"/>
      </w:pPr>
      <w:r w:rsidRPr="00635E9A">
        <w:rPr>
          <w:rFonts w:hint="eastAsia"/>
        </w:rPr>
        <w:t>本系统旨在提升传统餐饮行业点单方式落后，缺乏统一的信息管理，效率低下的缺陷，开发一套在线的餐饮管理系统。将从原材料控制到</w:t>
      </w:r>
      <w:proofErr w:type="gramStart"/>
      <w:r w:rsidRPr="00635E9A">
        <w:rPr>
          <w:rFonts w:hint="eastAsia"/>
        </w:rPr>
        <w:t>顾客点单到</w:t>
      </w:r>
      <w:proofErr w:type="gramEnd"/>
      <w:r w:rsidRPr="00635E9A">
        <w:rPr>
          <w:rFonts w:hint="eastAsia"/>
        </w:rPr>
        <w:t>生成账单的一系列分散的流程集中在同一个系统中实现。本系统的目标是将传统的纸质的点单方式，通过电子化的方式实现。服务员只需要在移动端设备上打开网页，便可以了解餐品的情况，并为顾客点单。餐厅经理也可以实时了解餐厅经营状况，并根据报表调整经营策略。</w:t>
      </w:r>
    </w:p>
    <w:p w14:paraId="4E8F4CB7" w14:textId="429F4C13" w:rsidR="007D78EA" w:rsidRDefault="007D78EA" w:rsidP="007D78EA">
      <w:pPr>
        <w:pStyle w:val="2"/>
      </w:pPr>
      <w:bookmarkStart w:id="14" w:name="_Toc13231473"/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需求概述</w:t>
      </w:r>
      <w:bookmarkEnd w:id="14"/>
    </w:p>
    <w:p w14:paraId="74363EEE" w14:textId="60191BFB" w:rsidR="007E23CA" w:rsidRPr="007E23CA" w:rsidRDefault="007E23CA" w:rsidP="007E23CA">
      <w:r>
        <w:tab/>
      </w:r>
    </w:p>
    <w:p w14:paraId="6A7ED894" w14:textId="3B93EF57" w:rsidR="007D78EA" w:rsidRDefault="007D78EA" w:rsidP="007D78EA">
      <w:pPr>
        <w:pStyle w:val="2"/>
      </w:pPr>
      <w:bookmarkStart w:id="15" w:name="_Toc13231474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运行环境概述</w:t>
      </w:r>
      <w:bookmarkEnd w:id="15"/>
    </w:p>
    <w:p w14:paraId="45449AFF" w14:textId="5158B6F8" w:rsidR="00CA6ECB" w:rsidRDefault="00246E14" w:rsidP="00CA6ECB">
      <w:pPr>
        <w:ind w:left="420"/>
      </w:pPr>
      <w:r>
        <w:rPr>
          <w:rFonts w:hint="eastAsia"/>
        </w:rPr>
        <w:t>为了实现跨平台的适配性，降低开发难度，提高开发质量，本平台将以网页形式，而不是移动端A</w:t>
      </w:r>
      <w:r>
        <w:t>PP</w:t>
      </w:r>
      <w:r>
        <w:rPr>
          <w:rFonts w:hint="eastAsia"/>
        </w:rPr>
        <w:t>形式实现</w:t>
      </w:r>
      <w:r w:rsidR="00CA6ECB">
        <w:rPr>
          <w:rFonts w:hint="eastAsia"/>
        </w:rPr>
        <w:t>。主要运行环境为当前主流平板电脑（如iPad）或P</w:t>
      </w:r>
      <w:r w:rsidR="00CA6ECB">
        <w:t>C</w:t>
      </w:r>
      <w:r w:rsidR="00CA6ECB">
        <w:rPr>
          <w:rFonts w:hint="eastAsia"/>
        </w:rPr>
        <w:t>机。应运行iO</w:t>
      </w:r>
      <w:r w:rsidR="00CA6ECB">
        <w:t>S</w:t>
      </w:r>
      <w:r w:rsidR="00CA6ECB">
        <w:rPr>
          <w:rFonts w:hint="eastAsia"/>
        </w:rPr>
        <w:t>，Android，W</w:t>
      </w:r>
      <w:r w:rsidR="00CA6ECB">
        <w:t>indows</w:t>
      </w:r>
      <w:r w:rsidR="00CA6ECB">
        <w:rPr>
          <w:rFonts w:hint="eastAsia"/>
        </w:rPr>
        <w:t>或其他支持网络连接的操作系统。</w:t>
      </w:r>
    </w:p>
    <w:p w14:paraId="53702A40" w14:textId="51A36F82" w:rsidR="00CA6ECB" w:rsidRPr="00246E14" w:rsidRDefault="00CA6ECB" w:rsidP="00CA6ECB">
      <w:pPr>
        <w:ind w:left="420"/>
      </w:pPr>
      <w:r>
        <w:rPr>
          <w:rFonts w:hint="eastAsia"/>
        </w:rPr>
        <w:t>本系统要求在支持flash的浏览器上运行（如Safari</w:t>
      </w:r>
      <w:r w:rsidR="00CF7B41">
        <w:rPr>
          <w:rFonts w:hint="eastAsia"/>
        </w:rPr>
        <w:t>,</w:t>
      </w:r>
      <w:r w:rsidR="00CF7B41">
        <w:t xml:space="preserve"> </w:t>
      </w:r>
      <w:r>
        <w:rPr>
          <w:rFonts w:hint="eastAsia"/>
        </w:rPr>
        <w:t>C</w:t>
      </w:r>
      <w:r>
        <w:t>hrome, Firefox</w:t>
      </w:r>
      <w:r>
        <w:rPr>
          <w:rFonts w:hint="eastAsia"/>
        </w:rPr>
        <w:t>等）。</w:t>
      </w:r>
      <w:r w:rsidR="0002041A">
        <w:rPr>
          <w:rFonts w:hint="eastAsia"/>
        </w:rPr>
        <w:t>运行设备应至少有2</w:t>
      </w:r>
      <w:r w:rsidR="0002041A">
        <w:t>G</w:t>
      </w:r>
      <w:r w:rsidR="0002041A">
        <w:rPr>
          <w:rFonts w:hint="eastAsia"/>
        </w:rPr>
        <w:t>的内存。</w:t>
      </w:r>
    </w:p>
    <w:p w14:paraId="1F478647" w14:textId="3C3009FB" w:rsidR="007D78EA" w:rsidRDefault="007D78EA" w:rsidP="007D78EA">
      <w:pPr>
        <w:pStyle w:val="2"/>
      </w:pPr>
      <w:bookmarkStart w:id="16" w:name="_Toc13231475"/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方法和工具</w:t>
      </w:r>
      <w:bookmarkEnd w:id="16"/>
    </w:p>
    <w:p w14:paraId="3F2F8C32" w14:textId="6904E6C8" w:rsidR="00B43889" w:rsidRDefault="00575C2B" w:rsidP="00575C2B">
      <w:r>
        <w:tab/>
      </w:r>
      <w:r w:rsidR="008550F1">
        <w:rPr>
          <w:rFonts w:hint="eastAsia"/>
        </w:rPr>
        <w:t>本系统数据库采用MySQL开发</w:t>
      </w:r>
      <w:r w:rsidR="00894842">
        <w:rPr>
          <w:rFonts w:hint="eastAsia"/>
        </w:rPr>
        <w:t>，数据保存在阿里云服务器上</w:t>
      </w:r>
      <w:r w:rsidR="00B43889">
        <w:rPr>
          <w:rFonts w:hint="eastAsia"/>
        </w:rPr>
        <w:t>。</w:t>
      </w:r>
    </w:p>
    <w:p w14:paraId="7C166F41" w14:textId="4A6FEB83" w:rsidR="00B43889" w:rsidRDefault="00B43889" w:rsidP="00575C2B">
      <w:r>
        <w:tab/>
      </w:r>
      <w:r>
        <w:rPr>
          <w:rFonts w:hint="eastAsia"/>
        </w:rPr>
        <w:t>采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进行版本控制。</w:t>
      </w:r>
    </w:p>
    <w:p w14:paraId="42AADABB" w14:textId="3F605A2C" w:rsidR="00B43889" w:rsidRPr="00575C2B" w:rsidRDefault="004D0F74" w:rsidP="00575C2B">
      <w:r>
        <w:tab/>
      </w:r>
      <w:r>
        <w:rPr>
          <w:rFonts w:hint="eastAsia"/>
        </w:rPr>
        <w:t>采用E</w:t>
      </w:r>
      <w:r>
        <w:t>clipse J</w:t>
      </w:r>
      <w:r>
        <w:rPr>
          <w:rFonts w:hint="eastAsia"/>
        </w:rPr>
        <w:t>ava</w:t>
      </w:r>
      <w:r>
        <w:t xml:space="preserve"> EE</w:t>
      </w:r>
      <w:r>
        <w:rPr>
          <w:rFonts w:hint="eastAsia"/>
        </w:rPr>
        <w:t>作为集成开发环境。</w:t>
      </w:r>
    </w:p>
    <w:p w14:paraId="15F70379" w14:textId="77777777" w:rsidR="00C133D4" w:rsidRDefault="00C133D4" w:rsidP="00C133D4">
      <w:pPr>
        <w:pStyle w:val="1"/>
      </w:pPr>
      <w:bookmarkStart w:id="17" w:name="_Toc13231476"/>
      <w:r>
        <w:rPr>
          <w:rFonts w:hint="eastAsia"/>
        </w:rPr>
        <w:t>3.</w:t>
      </w:r>
      <w:r>
        <w:t xml:space="preserve">  </w:t>
      </w:r>
      <w:r>
        <w:rPr>
          <w:rFonts w:hint="eastAsia"/>
        </w:rPr>
        <w:t>系统详细设计</w:t>
      </w:r>
      <w:bookmarkEnd w:id="17"/>
    </w:p>
    <w:p w14:paraId="404CFCD8" w14:textId="0AE5CF9E" w:rsidR="00E30575" w:rsidRDefault="001D11AF" w:rsidP="00E30575">
      <w:pPr>
        <w:pStyle w:val="2"/>
      </w:pPr>
      <w:bookmarkStart w:id="18" w:name="_Toc13231477"/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模块及功能设计</w:t>
      </w:r>
      <w:bookmarkEnd w:id="18"/>
    </w:p>
    <w:p w14:paraId="5F538343" w14:textId="61499583" w:rsidR="002B3A53" w:rsidRPr="00F70B83" w:rsidRDefault="002B3A53" w:rsidP="002B3A53">
      <w:pPr>
        <w:pStyle w:val="3"/>
        <w:rPr>
          <w:sz w:val="24"/>
          <w:szCs w:val="24"/>
        </w:rPr>
      </w:pPr>
      <w:bookmarkStart w:id="19" w:name="_Toc13231478"/>
      <w:r>
        <w:rPr>
          <w:rFonts w:hint="eastAsia"/>
          <w:sz w:val="24"/>
          <w:szCs w:val="24"/>
        </w:rPr>
        <w:t>3.1.1</w:t>
      </w:r>
      <w:r>
        <w:rPr>
          <w:sz w:val="24"/>
          <w:szCs w:val="24"/>
        </w:rPr>
        <w:t xml:space="preserve"> </w:t>
      </w:r>
      <w:r w:rsidRPr="00F70B83">
        <w:rPr>
          <w:rFonts w:hint="eastAsia"/>
          <w:sz w:val="24"/>
          <w:szCs w:val="24"/>
        </w:rPr>
        <w:t>登录</w:t>
      </w:r>
      <w:bookmarkEnd w:id="19"/>
    </w:p>
    <w:p w14:paraId="21DF80BA" w14:textId="77777777" w:rsidR="002B3A53" w:rsidRPr="00CF7EFE" w:rsidRDefault="002B3A53" w:rsidP="002B3A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（餐厅服务员或餐厅经理）需要登录后方可使用“海上捞”餐厅管理系统。登陆系统会判断用户是否存在、输入的密码是否正确以及用户的类型（服务员或餐厅经理）。</w:t>
      </w:r>
    </w:p>
    <w:p w14:paraId="165A1BD1" w14:textId="77777777" w:rsidR="002B3A53" w:rsidRPr="00CF7EFE" w:rsidRDefault="002B3A53" w:rsidP="002B3A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lastRenderedPageBreak/>
        <w:t>输入：登录时，用户在登陆界面输入用户名以及用户密码。</w:t>
      </w:r>
    </w:p>
    <w:p w14:paraId="19E9D5E7" w14:textId="77777777" w:rsidR="002B3A53" w:rsidRPr="00CF7EFE" w:rsidRDefault="002B3A53" w:rsidP="002B3A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3ABFC281" w14:textId="77777777" w:rsidR="002B3A53" w:rsidRPr="00CF7EFE" w:rsidRDefault="002B3A53" w:rsidP="002B3A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有效性检查：检查用户名是否存在，并检查用户状态是否为“激活”。</w:t>
      </w:r>
    </w:p>
    <w:p w14:paraId="6995A28E" w14:textId="77777777" w:rsidR="002B3A53" w:rsidRPr="00CF7EFE" w:rsidRDefault="002B3A53" w:rsidP="002B3A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正确性检查：检查用户的密码与用户名是否相符</w:t>
      </w:r>
    </w:p>
    <w:p w14:paraId="2C8A1DAB" w14:textId="77777777" w:rsidR="002B3A53" w:rsidRPr="00CF7EFE" w:rsidRDefault="002B3A53" w:rsidP="002B3A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查找用户类型：根据用户名，查询用户为服务员或是经理。</w:t>
      </w:r>
    </w:p>
    <w:p w14:paraId="49A0FB2B" w14:textId="77777777" w:rsidR="002B3A53" w:rsidRPr="00CF7EFE" w:rsidRDefault="002B3A53" w:rsidP="002B3A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</w:t>
      </w:r>
    </w:p>
    <w:p w14:paraId="3FD0767D" w14:textId="77777777" w:rsidR="002B3A53" w:rsidRPr="00CF7EFE" w:rsidRDefault="002B3A53" w:rsidP="002B3A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登录失败，返回错误信息，异常信息；若通过有效性检查和正确性检查，则返回用户类型。</w:t>
      </w:r>
    </w:p>
    <w:p w14:paraId="3B5E7965" w14:textId="77777777" w:rsidR="002B3A53" w:rsidRPr="00CF7EFE" w:rsidRDefault="002B3A53" w:rsidP="002B3A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出：若返回异常或错误，在登陆界面提示异常或错误信息。若登陆成功，根据用户类型，跳转至相应的界面。</w:t>
      </w:r>
    </w:p>
    <w:p w14:paraId="3263E551" w14:textId="2B8D7F9E" w:rsidR="002B3A53" w:rsidRPr="00926A6C" w:rsidRDefault="002B3A53" w:rsidP="002B3A53">
      <w:pPr>
        <w:pStyle w:val="3"/>
        <w:rPr>
          <w:sz w:val="24"/>
          <w:szCs w:val="24"/>
        </w:rPr>
      </w:pPr>
      <w:bookmarkStart w:id="20" w:name="_Toc12970429"/>
      <w:bookmarkStart w:id="21" w:name="_Toc13231479"/>
      <w:r w:rsidRPr="00926A6C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926A6C">
        <w:rPr>
          <w:sz w:val="24"/>
          <w:szCs w:val="24"/>
        </w:rPr>
        <w:t xml:space="preserve">.2 </w:t>
      </w:r>
      <w:r w:rsidRPr="00926A6C">
        <w:rPr>
          <w:rFonts w:hint="eastAsia"/>
          <w:sz w:val="24"/>
          <w:szCs w:val="24"/>
        </w:rPr>
        <w:t>登出</w:t>
      </w:r>
      <w:bookmarkEnd w:id="20"/>
      <w:bookmarkEnd w:id="21"/>
    </w:p>
    <w:p w14:paraId="3D613529" w14:textId="77777777" w:rsidR="002B3A53" w:rsidRPr="00CF7EFE" w:rsidRDefault="002B3A53" w:rsidP="002B3A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可以选择登出系统。登出后，系统会返回登录界面。</w:t>
      </w:r>
    </w:p>
    <w:p w14:paraId="55412C7A" w14:textId="77777777" w:rsidR="002B3A53" w:rsidRPr="00CF7EFE" w:rsidRDefault="002B3A53" w:rsidP="002B3A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入：用户点击“登出”按钮进行登出操作。</w:t>
      </w:r>
    </w:p>
    <w:p w14:paraId="40542235" w14:textId="77777777" w:rsidR="002B3A53" w:rsidRPr="00CF7EFE" w:rsidRDefault="002B3A53" w:rsidP="002B3A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76B11594" w14:textId="77777777" w:rsidR="002B3A53" w:rsidRPr="00CF7EFE" w:rsidRDefault="002B3A53" w:rsidP="002B3A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。</w:t>
      </w:r>
    </w:p>
    <w:p w14:paraId="0295D62A" w14:textId="77777777" w:rsidR="002B3A53" w:rsidRPr="00CF7EFE" w:rsidRDefault="002B3A53" w:rsidP="002B3A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操作出现异常，则返回异常信息，否则返回登出成功。</w:t>
      </w:r>
    </w:p>
    <w:p w14:paraId="4945C56D" w14:textId="77777777" w:rsidR="002B3A53" w:rsidRPr="00CF7EFE" w:rsidRDefault="002B3A53" w:rsidP="002B3A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出：登出成功后，系统自动跳转至登陆界面。若登出过程出现异常，则提示错误信息。</w:t>
      </w:r>
    </w:p>
    <w:p w14:paraId="14B3BAF9" w14:textId="2B3A1802" w:rsidR="002B3A53" w:rsidRPr="006028AF" w:rsidRDefault="002B3A53" w:rsidP="002B3A53">
      <w:pPr>
        <w:pStyle w:val="3"/>
        <w:rPr>
          <w:sz w:val="24"/>
          <w:szCs w:val="24"/>
        </w:rPr>
      </w:pPr>
      <w:bookmarkStart w:id="22" w:name="_Toc12970430"/>
      <w:bookmarkStart w:id="23" w:name="_Toc13231480"/>
      <w:r w:rsidRPr="006028AF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6028AF">
        <w:rPr>
          <w:sz w:val="24"/>
          <w:szCs w:val="24"/>
        </w:rPr>
        <w:t xml:space="preserve">.3 </w:t>
      </w:r>
      <w:r>
        <w:rPr>
          <w:sz w:val="24"/>
          <w:szCs w:val="24"/>
        </w:rPr>
        <w:t>W</w:t>
      </w:r>
      <w:r w:rsidRPr="006028AF">
        <w:rPr>
          <w:sz w:val="24"/>
          <w:szCs w:val="24"/>
        </w:rPr>
        <w:t>1</w:t>
      </w:r>
      <w:r w:rsidRPr="006028AF">
        <w:rPr>
          <w:rFonts w:hint="eastAsia"/>
          <w:sz w:val="24"/>
          <w:szCs w:val="24"/>
        </w:rPr>
        <w:t>点菜系统</w:t>
      </w:r>
      <w:bookmarkEnd w:id="22"/>
      <w:bookmarkEnd w:id="23"/>
    </w:p>
    <w:p w14:paraId="4E189ACD" w14:textId="77777777" w:rsidR="002B3A53" w:rsidRPr="00504C12" w:rsidRDefault="002B3A53" w:rsidP="002B3A53">
      <w:pPr>
        <w:pStyle w:val="a5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服务员使用点菜系统，为每桌的顾客下单所需菜品。点菜系统包括菜单页面和订单页面。菜单包括推荐菜单和固定菜单，其中，推荐菜单会根据当前日期之前的所有顾客对菜的下单量，自动推荐下单量最高的前十种菜品。对每种菜，服务员可以在菜单页面根据顾客的需求进行点菜操作。服务员可以在尚未提交订单时，在订单页面可以进行菜品的修改数量、删除、提交订单操作。</w:t>
      </w:r>
    </w:p>
    <w:p w14:paraId="20F79B18" w14:textId="77777777" w:rsidR="002B3A53" w:rsidRPr="00504C12" w:rsidRDefault="002B3A53" w:rsidP="002B3A53">
      <w:pPr>
        <w:pStyle w:val="a5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</w:t>
      </w:r>
    </w:p>
    <w:p w14:paraId="56059B6B" w14:textId="77777777" w:rsidR="002B3A53" w:rsidRPr="00504C12" w:rsidRDefault="002B3A53" w:rsidP="002B3A53">
      <w:pPr>
        <w:pStyle w:val="a5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可入座/已入座的餐桌进入餐桌对应的订单信息界面。</w:t>
      </w:r>
    </w:p>
    <w:p w14:paraId="30283E73" w14:textId="77777777" w:rsidR="002B3A53" w:rsidRPr="00504C12" w:rsidRDefault="002B3A53" w:rsidP="002B3A53">
      <w:pPr>
        <w:pStyle w:val="a5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添加菜品按钮进入点菜界面。</w:t>
      </w:r>
    </w:p>
    <w:p w14:paraId="12F08ECF" w14:textId="77777777" w:rsidR="002B3A53" w:rsidRPr="00504C12" w:rsidRDefault="002B3A53" w:rsidP="002B3A53">
      <w:pPr>
        <w:pStyle w:val="a5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在菜单页面对应菜品的位置调整菜品数量。</w:t>
      </w:r>
    </w:p>
    <w:p w14:paraId="31A34430" w14:textId="77777777" w:rsidR="002B3A53" w:rsidRPr="00504C12" w:rsidRDefault="002B3A53" w:rsidP="002B3A53">
      <w:pPr>
        <w:pStyle w:val="a5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订单页面点击提交订单。</w:t>
      </w:r>
    </w:p>
    <w:p w14:paraId="5F7BA6A0" w14:textId="77777777" w:rsidR="002B3A53" w:rsidRPr="00504C12" w:rsidRDefault="002B3A53" w:rsidP="002B3A53">
      <w:pPr>
        <w:pStyle w:val="a5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:</w:t>
      </w:r>
    </w:p>
    <w:p w14:paraId="25B42304" w14:textId="77777777" w:rsidR="002B3A53" w:rsidRPr="00504C12" w:rsidRDefault="002B3A53" w:rsidP="002B3A53">
      <w:pPr>
        <w:pStyle w:val="a5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的有效性检查：</w:t>
      </w:r>
      <w:r>
        <w:rPr>
          <w:rFonts w:hint="eastAsia"/>
          <w:szCs w:val="21"/>
        </w:rPr>
        <w:t>减少菜品数量不得小于0。</w:t>
      </w:r>
    </w:p>
    <w:p w14:paraId="0AB01098" w14:textId="77777777" w:rsidR="002B3A53" w:rsidRDefault="002B3A53" w:rsidP="002B3A53">
      <w:pPr>
        <w:pStyle w:val="a5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操作顺序：</w:t>
      </w:r>
    </w:p>
    <w:p w14:paraId="1F795D47" w14:textId="77777777" w:rsidR="002B3A53" w:rsidRDefault="002B3A53" w:rsidP="002B3A53">
      <w:pPr>
        <w:pStyle w:val="a5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必须先确定餐桌号码才能进行其他操作；</w:t>
      </w:r>
    </w:p>
    <w:p w14:paraId="0DFC4044" w14:textId="77777777" w:rsidR="002B3A53" w:rsidRPr="00504C12" w:rsidRDefault="002B3A53" w:rsidP="002B3A53">
      <w:pPr>
        <w:pStyle w:val="a5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订单中必须有才可以提交订单。</w:t>
      </w:r>
      <w:r w:rsidRPr="00504C12">
        <w:rPr>
          <w:szCs w:val="21"/>
        </w:rPr>
        <w:t xml:space="preserve"> </w:t>
      </w:r>
    </w:p>
    <w:p w14:paraId="213A3185" w14:textId="77777777" w:rsidR="002B3A53" w:rsidRPr="00F44E4D" w:rsidRDefault="002B3A53" w:rsidP="002B3A53">
      <w:pPr>
        <w:pStyle w:val="a5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异常</w:t>
      </w:r>
      <w:r>
        <w:rPr>
          <w:rFonts w:hint="eastAsia"/>
          <w:szCs w:val="21"/>
        </w:rPr>
        <w:t>的响应：若pad异常，重新登陆后会正常显示之前已提交的订单，单未提交的订单无法正常显示。</w:t>
      </w:r>
    </w:p>
    <w:p w14:paraId="508A735D" w14:textId="77777777" w:rsidR="002B3A53" w:rsidRPr="00504C12" w:rsidRDefault="002B3A53" w:rsidP="002B3A53">
      <w:pPr>
        <w:pStyle w:val="a5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:</w:t>
      </w:r>
      <w:r w:rsidRPr="00504C12">
        <w:rPr>
          <w:szCs w:val="21"/>
        </w:rPr>
        <w:t xml:space="preserve"> </w:t>
      </w:r>
      <w:r>
        <w:rPr>
          <w:rFonts w:hint="eastAsia"/>
          <w:szCs w:val="21"/>
        </w:rPr>
        <w:t>每桌每次提交订单后生成一</w:t>
      </w:r>
      <w:proofErr w:type="gramStart"/>
      <w:r>
        <w:rPr>
          <w:rFonts w:hint="eastAsia"/>
          <w:szCs w:val="21"/>
        </w:rPr>
        <w:t>份临时</w:t>
      </w:r>
      <w:proofErr w:type="gramEnd"/>
      <w:r>
        <w:rPr>
          <w:rFonts w:hint="eastAsia"/>
          <w:szCs w:val="21"/>
        </w:rPr>
        <w:t>订单，包括订单编号，菜名、价格、数量、总计、时间</w:t>
      </w:r>
    </w:p>
    <w:p w14:paraId="6A788B87" w14:textId="1F5AECEB" w:rsidR="002B3A53" w:rsidRPr="00B05FBE" w:rsidRDefault="002B3A53" w:rsidP="002B3A53">
      <w:pPr>
        <w:pStyle w:val="3"/>
        <w:rPr>
          <w:sz w:val="24"/>
          <w:szCs w:val="24"/>
        </w:rPr>
      </w:pPr>
      <w:bookmarkStart w:id="24" w:name="_Toc12970431"/>
      <w:bookmarkStart w:id="25" w:name="_Toc13231481"/>
      <w:r w:rsidRPr="00B05FBE">
        <w:rPr>
          <w:rFonts w:hint="eastAsia"/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 w:rsidRPr="00B05FBE">
        <w:rPr>
          <w:rFonts w:hint="eastAsia"/>
          <w:sz w:val="24"/>
          <w:szCs w:val="24"/>
        </w:rPr>
        <w:t>.4</w:t>
      </w:r>
      <w:r w:rsidRPr="00B05FBE">
        <w:rPr>
          <w:sz w:val="24"/>
          <w:szCs w:val="24"/>
        </w:rPr>
        <w:t xml:space="preserve"> W2 </w:t>
      </w:r>
      <w:r w:rsidRPr="00B05FBE">
        <w:rPr>
          <w:rFonts w:hint="eastAsia"/>
          <w:sz w:val="24"/>
          <w:szCs w:val="24"/>
        </w:rPr>
        <w:t>餐桌管理</w:t>
      </w:r>
      <w:bookmarkEnd w:id="24"/>
      <w:bookmarkEnd w:id="25"/>
    </w:p>
    <w:p w14:paraId="2D8DA498" w14:textId="77777777" w:rsidR="002B3A53" w:rsidRPr="00504C12" w:rsidRDefault="002B3A53" w:rsidP="002B3A53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 餐厅服务员可以查看餐桌信息（包括是否有人，是否已经被预约）以指引顾客入座。</w:t>
      </w:r>
    </w:p>
    <w:p w14:paraId="2DF019EF" w14:textId="77777777" w:rsidR="002B3A53" w:rsidRPr="00504C12" w:rsidRDefault="002B3A53" w:rsidP="002B3A53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服务员用户点击“餐桌管理”页面可查看座位信息。</w:t>
      </w:r>
    </w:p>
    <w:p w14:paraId="6F1FC0EF" w14:textId="77777777" w:rsidR="002B3A53" w:rsidRPr="00504C12" w:rsidRDefault="002B3A53" w:rsidP="002B3A53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：</w:t>
      </w:r>
    </w:p>
    <w:p w14:paraId="30398C3B" w14:textId="77777777" w:rsidR="002B3A53" w:rsidRPr="00504C12" w:rsidRDefault="002B3A53" w:rsidP="002B3A53">
      <w:pPr>
        <w:pStyle w:val="a5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座位信息查询：当系统接收到查看座位信息的请求时，会查询数据库，并返回所有座位及其状态的列表。</w:t>
      </w:r>
    </w:p>
    <w:p w14:paraId="2AC59391" w14:textId="77777777" w:rsidR="002B3A53" w:rsidRPr="00504C12" w:rsidRDefault="002B3A53" w:rsidP="002B3A53">
      <w:pPr>
        <w:pStyle w:val="a5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可能存在的异常：</w:t>
      </w:r>
    </w:p>
    <w:p w14:paraId="78BAFD3C" w14:textId="77777777" w:rsidR="002B3A53" w:rsidRPr="00504C12" w:rsidRDefault="002B3A53" w:rsidP="002B3A53">
      <w:pPr>
        <w:pStyle w:val="a5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并发：当一个服务员正在修改座位状态时，另一个服务员访问作为列表。处理方法：优先修改数据。</w:t>
      </w:r>
    </w:p>
    <w:p w14:paraId="3891E5A7" w14:textId="77777777" w:rsidR="002B3A53" w:rsidRPr="00504C12" w:rsidRDefault="002B3A53" w:rsidP="002B3A53">
      <w:pPr>
        <w:pStyle w:val="a5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请求超时；处理方法：返回异常信息</w:t>
      </w:r>
    </w:p>
    <w:p w14:paraId="5023FF13" w14:textId="77777777" w:rsidR="002B3A53" w:rsidRPr="00504C12" w:rsidRDefault="002B3A53" w:rsidP="002B3A53">
      <w:pPr>
        <w:pStyle w:val="a5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返回信息：返回座位及状态列表或异常信息。</w:t>
      </w:r>
    </w:p>
    <w:p w14:paraId="0FFD59B7" w14:textId="77777777" w:rsidR="002B3A53" w:rsidRPr="00504C12" w:rsidRDefault="002B3A53" w:rsidP="002B3A53">
      <w:pPr>
        <w:pStyle w:val="a5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：若正确获取信息，则在界面中展示座位列表，并用不同的标志，表示不同状态。若发生异常，提示异常信息。</w:t>
      </w:r>
    </w:p>
    <w:p w14:paraId="056784D8" w14:textId="5D623721" w:rsidR="002B3A53" w:rsidRPr="00085C09" w:rsidRDefault="002B3A53" w:rsidP="002B3A53">
      <w:pPr>
        <w:pStyle w:val="3"/>
        <w:rPr>
          <w:sz w:val="24"/>
          <w:szCs w:val="24"/>
        </w:rPr>
      </w:pPr>
      <w:bookmarkStart w:id="26" w:name="_Toc12970432"/>
      <w:bookmarkStart w:id="27" w:name="_Toc13231482"/>
      <w:r w:rsidRPr="00085C09"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085C09">
        <w:rPr>
          <w:rFonts w:hint="eastAsia"/>
          <w:sz w:val="24"/>
          <w:szCs w:val="24"/>
        </w:rPr>
        <w:t>.5</w:t>
      </w:r>
      <w:r w:rsidRPr="00085C09">
        <w:rPr>
          <w:sz w:val="24"/>
          <w:szCs w:val="24"/>
        </w:rPr>
        <w:t xml:space="preserve"> </w:t>
      </w:r>
      <w:r>
        <w:rPr>
          <w:sz w:val="24"/>
          <w:szCs w:val="24"/>
        </w:rPr>
        <w:t>W</w:t>
      </w:r>
      <w:r w:rsidRPr="00085C09">
        <w:rPr>
          <w:sz w:val="24"/>
          <w:szCs w:val="24"/>
        </w:rPr>
        <w:t xml:space="preserve">3 </w:t>
      </w:r>
      <w:r>
        <w:rPr>
          <w:rFonts w:hint="eastAsia"/>
          <w:sz w:val="24"/>
          <w:szCs w:val="24"/>
        </w:rPr>
        <w:t>订单管理</w:t>
      </w:r>
      <w:bookmarkEnd w:id="26"/>
      <w:bookmarkEnd w:id="27"/>
    </w:p>
    <w:p w14:paraId="6F601142" w14:textId="77777777" w:rsidR="002B3A53" w:rsidRPr="00F44E4D" w:rsidRDefault="002B3A53" w:rsidP="002B3A53">
      <w:pPr>
        <w:pStyle w:val="a5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:</w:t>
      </w:r>
      <w:r w:rsidRPr="00504C12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服务员可以查看某餐桌上当前的订单状态。</w:t>
      </w:r>
    </w:p>
    <w:p w14:paraId="5382F30F" w14:textId="77777777" w:rsidR="002B3A53" w:rsidRPr="00504C12" w:rsidRDefault="002B3A53" w:rsidP="002B3A53">
      <w:pPr>
        <w:pStyle w:val="a5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</w:t>
      </w:r>
      <w:r>
        <w:rPr>
          <w:rFonts w:hint="eastAsia"/>
          <w:bCs/>
          <w:szCs w:val="24"/>
        </w:rPr>
        <w:t>入：服务员通过点击餐桌查看所有某餐桌的订单内容</w:t>
      </w:r>
    </w:p>
    <w:p w14:paraId="61B35772" w14:textId="77777777" w:rsidR="002B3A53" w:rsidRPr="00504C12" w:rsidRDefault="002B3A53" w:rsidP="002B3A53">
      <w:pPr>
        <w:pStyle w:val="a5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</w:t>
      </w:r>
      <w:r>
        <w:rPr>
          <w:rFonts w:hint="eastAsia"/>
          <w:bCs/>
          <w:szCs w:val="24"/>
        </w:rPr>
        <w:t>当系统接收到查看订单列表的请求时，会查询数据库，并返回发出申请的餐桌撒谎给你的订单包含的残品及其订单状态（已支付或未支付）、订单价格等信息的列表</w:t>
      </w:r>
    </w:p>
    <w:p w14:paraId="382E97D1" w14:textId="77777777" w:rsidR="002B3A53" w:rsidRPr="00504C12" w:rsidRDefault="002B3A53" w:rsidP="002B3A53">
      <w:pPr>
        <w:pStyle w:val="a5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</w:t>
      </w:r>
      <w:r>
        <w:rPr>
          <w:rFonts w:hint="eastAsia"/>
          <w:bCs/>
          <w:szCs w:val="24"/>
        </w:rPr>
        <w:t>展示被请求餐桌的订单信息，并可以通过附带的按钮继续增加菜品或者直接完成订单</w:t>
      </w:r>
    </w:p>
    <w:p w14:paraId="6E82F9E0" w14:textId="73A5975D" w:rsidR="002B3A53" w:rsidRPr="00273E8F" w:rsidRDefault="002B3A53" w:rsidP="002B3A53">
      <w:pPr>
        <w:pStyle w:val="3"/>
        <w:rPr>
          <w:sz w:val="24"/>
          <w:szCs w:val="24"/>
        </w:rPr>
      </w:pPr>
      <w:bookmarkStart w:id="28" w:name="_Toc12970433"/>
      <w:bookmarkStart w:id="29" w:name="_Toc13231483"/>
      <w:r>
        <w:rPr>
          <w:rFonts w:hint="eastAsia"/>
          <w:sz w:val="24"/>
          <w:szCs w:val="24"/>
        </w:rPr>
        <w:t>3.1.6</w:t>
      </w:r>
      <w:r w:rsidRPr="00273E8F">
        <w:rPr>
          <w:sz w:val="24"/>
          <w:szCs w:val="24"/>
        </w:rPr>
        <w:t xml:space="preserve"> M</w:t>
      </w:r>
      <w:r w:rsidRPr="00273E8F">
        <w:rPr>
          <w:rFonts w:hint="eastAsia"/>
          <w:sz w:val="24"/>
          <w:szCs w:val="24"/>
        </w:rPr>
        <w:t>1</w:t>
      </w:r>
      <w:r w:rsidRPr="00273E8F">
        <w:rPr>
          <w:sz w:val="24"/>
          <w:szCs w:val="24"/>
        </w:rPr>
        <w:t xml:space="preserve"> </w:t>
      </w:r>
      <w:r w:rsidRPr="00273E8F">
        <w:rPr>
          <w:rFonts w:hint="eastAsia"/>
          <w:sz w:val="24"/>
          <w:szCs w:val="24"/>
        </w:rPr>
        <w:t>注册服务员账户</w:t>
      </w:r>
      <w:bookmarkEnd w:id="28"/>
      <w:bookmarkEnd w:id="29"/>
    </w:p>
    <w:p w14:paraId="31B8F51F" w14:textId="77777777" w:rsidR="002B3A53" w:rsidRPr="00504C12" w:rsidRDefault="002B3A53" w:rsidP="002B3A53">
      <w:pPr>
        <w:pStyle w:val="a5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 用户通过此功能，为“海上捞”餐厅每位服务员注册一个服务员账户，供餐厅运营时使用。</w:t>
      </w:r>
    </w:p>
    <w:p w14:paraId="1FA06BB9" w14:textId="77777777" w:rsidR="002B3A53" w:rsidRPr="00504C12" w:rsidRDefault="002B3A53" w:rsidP="002B3A53">
      <w:pPr>
        <w:pStyle w:val="a5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入： 填写用户的姓名，性别，电话（11位数字），上传的证件照片（200*150）。</w:t>
      </w:r>
    </w:p>
    <w:p w14:paraId="68515A4B" w14:textId="77777777" w:rsidR="002B3A53" w:rsidRPr="00504C12" w:rsidRDefault="002B3A53" w:rsidP="002B3A53">
      <w:pPr>
        <w:pStyle w:val="a5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处理</w:t>
      </w:r>
    </w:p>
    <w:p w14:paraId="1401D108" w14:textId="77777777" w:rsidR="002B3A53" w:rsidRPr="00504C12" w:rsidRDefault="002B3A53" w:rsidP="002B3A53">
      <w:pPr>
        <w:pStyle w:val="a5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用户注册信息以及上传的文件是否符合规范</w:t>
      </w:r>
    </w:p>
    <w:p w14:paraId="24BCD4F5" w14:textId="77777777" w:rsidR="002B3A53" w:rsidRPr="00504C12" w:rsidRDefault="002B3A53" w:rsidP="002B3A53">
      <w:pPr>
        <w:pStyle w:val="a5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情况响应:</w:t>
      </w:r>
    </w:p>
    <w:p w14:paraId="7B42858E" w14:textId="77777777" w:rsidR="002B3A53" w:rsidRPr="00504C12" w:rsidRDefault="002B3A53" w:rsidP="002B3A53">
      <w:pPr>
        <w:pStyle w:val="a5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某项必要信息漏填时，提示“请填写”；</w:t>
      </w:r>
    </w:p>
    <w:p w14:paraId="420A8E86" w14:textId="77777777" w:rsidR="002B3A53" w:rsidRPr="00504C12" w:rsidRDefault="002B3A53" w:rsidP="002B3A53">
      <w:pPr>
        <w:pStyle w:val="a5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电话不满足11位时，提示“联系方式有误”；</w:t>
      </w:r>
    </w:p>
    <w:p w14:paraId="2A0A80EC" w14:textId="77777777" w:rsidR="002B3A53" w:rsidRPr="00504C12" w:rsidRDefault="002B3A53" w:rsidP="002B3A53">
      <w:pPr>
        <w:pStyle w:val="a5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照片尺寸不合规范时，提示“请重新上传照片”；</w:t>
      </w:r>
    </w:p>
    <w:p w14:paraId="7000BA31" w14:textId="77777777" w:rsidR="002B3A53" w:rsidRPr="00504C12" w:rsidRDefault="002B3A53" w:rsidP="002B3A53">
      <w:pPr>
        <w:pStyle w:val="a5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</w:t>
      </w:r>
    </w:p>
    <w:p w14:paraId="66F3EF8C" w14:textId="77777777" w:rsidR="002B3A53" w:rsidRPr="00504C12" w:rsidRDefault="002B3A53" w:rsidP="002B3A53">
      <w:pPr>
        <w:pStyle w:val="a5"/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提示“添加用户成功”，返回用户管理界面。若出现异常则输出异常信息。</w:t>
      </w:r>
    </w:p>
    <w:p w14:paraId="3739B08A" w14:textId="77777777" w:rsidR="002B3A53" w:rsidRPr="00F54748" w:rsidRDefault="002B3A53" w:rsidP="002B3A53">
      <w:pPr>
        <w:pStyle w:val="a5"/>
        <w:ind w:left="360" w:firstLineChars="0" w:firstLine="0"/>
        <w:rPr>
          <w:b/>
          <w:sz w:val="24"/>
          <w:szCs w:val="24"/>
        </w:rPr>
      </w:pPr>
    </w:p>
    <w:p w14:paraId="3B368070" w14:textId="298402A1" w:rsidR="002B3A53" w:rsidRDefault="002B3A53" w:rsidP="002B3A53">
      <w:pPr>
        <w:pStyle w:val="3"/>
        <w:rPr>
          <w:sz w:val="24"/>
          <w:szCs w:val="24"/>
        </w:rPr>
      </w:pPr>
      <w:bookmarkStart w:id="30" w:name="_Toc12970434"/>
      <w:bookmarkStart w:id="31" w:name="_Toc13231484"/>
      <w:r w:rsidRPr="00021B96">
        <w:rPr>
          <w:rFonts w:hint="eastAsia"/>
          <w:sz w:val="24"/>
          <w:szCs w:val="24"/>
        </w:rPr>
        <w:lastRenderedPageBreak/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021B96">
        <w:rPr>
          <w:sz w:val="24"/>
          <w:szCs w:val="24"/>
        </w:rPr>
        <w:t xml:space="preserve"> M2 </w:t>
      </w:r>
      <w:r w:rsidRPr="00021B96">
        <w:rPr>
          <w:rFonts w:hint="eastAsia"/>
          <w:sz w:val="24"/>
          <w:szCs w:val="24"/>
        </w:rPr>
        <w:t>注销服务员账号</w:t>
      </w:r>
      <w:bookmarkEnd w:id="30"/>
      <w:bookmarkEnd w:id="31"/>
    </w:p>
    <w:p w14:paraId="34EA2E84" w14:textId="77777777" w:rsidR="002B3A53" w:rsidRPr="00504C12" w:rsidRDefault="002B3A53" w:rsidP="002B3A53">
      <w:pPr>
        <w:pStyle w:val="a5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：当某位服务员离职后，用户通过改变该账户的状态，使该账户无法再次登录。</w:t>
      </w:r>
    </w:p>
    <w:p w14:paraId="17075207" w14:textId="77777777" w:rsidR="002B3A53" w:rsidRPr="00504C12" w:rsidRDefault="002B3A53" w:rsidP="002B3A53">
      <w:pPr>
        <w:pStyle w:val="a5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入：用户</w:t>
      </w:r>
      <w:proofErr w:type="gramStart"/>
      <w:r w:rsidRPr="00504C12">
        <w:rPr>
          <w:rFonts w:hint="eastAsia"/>
          <w:bCs/>
          <w:szCs w:val="24"/>
        </w:rPr>
        <w:t>点击某</w:t>
      </w:r>
      <w:proofErr w:type="gramEnd"/>
      <w:r w:rsidRPr="00504C12">
        <w:rPr>
          <w:rFonts w:hint="eastAsia"/>
          <w:bCs/>
          <w:szCs w:val="24"/>
        </w:rPr>
        <w:t>账户对应的“注销”操作。</w:t>
      </w:r>
    </w:p>
    <w:p w14:paraId="0EE28261" w14:textId="77777777" w:rsidR="002B3A53" w:rsidRPr="00504C12" w:rsidRDefault="002B3A53" w:rsidP="002B3A53">
      <w:pPr>
        <w:pStyle w:val="a5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在数据库中修改该账户的状态，将其状态改为“未激活”，使其无法登录，但与其相关的信息仍将保留。</w:t>
      </w:r>
    </w:p>
    <w:p w14:paraId="22B080AE" w14:textId="77777777" w:rsidR="002B3A53" w:rsidRPr="00504C12" w:rsidRDefault="002B3A53" w:rsidP="002B3A53">
      <w:pPr>
        <w:pStyle w:val="a5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提示“注销成功”，返回用户管理界面。</w:t>
      </w:r>
    </w:p>
    <w:p w14:paraId="68456AF3" w14:textId="7C09A2A1" w:rsidR="002B3A53" w:rsidRPr="00556119" w:rsidRDefault="002B3A53" w:rsidP="002B3A53">
      <w:pPr>
        <w:pStyle w:val="3"/>
        <w:rPr>
          <w:sz w:val="24"/>
          <w:szCs w:val="24"/>
        </w:rPr>
      </w:pPr>
      <w:bookmarkStart w:id="32" w:name="_Toc12970435"/>
      <w:bookmarkStart w:id="33" w:name="_Toc13231485"/>
      <w:r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3</w:t>
      </w:r>
      <w:r w:rsidRPr="00556119"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考勤管理</w:t>
      </w:r>
      <w:bookmarkEnd w:id="32"/>
      <w:bookmarkEnd w:id="33"/>
    </w:p>
    <w:p w14:paraId="4A24E104" w14:textId="77777777" w:rsidR="002B3A53" w:rsidRPr="00504C12" w:rsidRDefault="002B3A53" w:rsidP="002B3A53">
      <w:pPr>
        <w:pStyle w:val="a5"/>
        <w:numPr>
          <w:ilvl w:val="0"/>
          <w:numId w:val="17"/>
        </w:numPr>
        <w:ind w:firstLineChars="0"/>
      </w:pPr>
      <w:r w:rsidRPr="00504C12">
        <w:rPr>
          <w:rFonts w:hint="eastAsia"/>
        </w:rPr>
        <w:t>说明：餐厅经理可以通过考勤管理功能，查看所有员工的出勤状况。</w:t>
      </w:r>
    </w:p>
    <w:p w14:paraId="03D93025" w14:textId="77777777" w:rsidR="002B3A53" w:rsidRPr="00504C12" w:rsidRDefault="002B3A53" w:rsidP="002B3A5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输入：餐厅经理通过点击“考勤管理”查看所有员工今日的出勤状况。</w:t>
      </w:r>
      <w:r w:rsidRPr="00504C12">
        <w:t xml:space="preserve"> </w:t>
      </w:r>
    </w:p>
    <w:p w14:paraId="3E18BF2D" w14:textId="77777777" w:rsidR="002B3A53" w:rsidRPr="00515D70" w:rsidRDefault="002B3A53" w:rsidP="002B3A53">
      <w:pPr>
        <w:pStyle w:val="a5"/>
        <w:numPr>
          <w:ilvl w:val="0"/>
          <w:numId w:val="17"/>
        </w:numPr>
        <w:ind w:firstLineChars="0"/>
      </w:pPr>
      <w:r w:rsidRPr="00504C12">
        <w:rPr>
          <w:rFonts w:hint="eastAsia"/>
        </w:rPr>
        <w:t>处理：</w:t>
      </w:r>
      <w:r w:rsidRPr="00515D70">
        <w:rPr>
          <w:rFonts w:eastAsiaTheme="minorHAnsi" w:hint="eastAsia"/>
          <w:szCs w:val="21"/>
        </w:rPr>
        <w:t>当系统接收到查看出勤情况的请求时，会查询数据库，并返回今日所有处于“已登录”状态的员工的信息。每日的数据库会在凌晨三点将所有员工状态改变为“未登录”</w:t>
      </w:r>
      <w:r>
        <w:rPr>
          <w:rFonts w:eastAsiaTheme="minorHAnsi" w:hint="eastAsia"/>
          <w:szCs w:val="21"/>
        </w:rPr>
        <w:t>。</w:t>
      </w:r>
    </w:p>
    <w:p w14:paraId="566B02FA" w14:textId="77777777" w:rsidR="002B3A53" w:rsidRPr="00515D70" w:rsidRDefault="002B3A53" w:rsidP="002B3A53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504C12">
        <w:rPr>
          <w:rFonts w:hint="eastAsia"/>
        </w:rPr>
        <w:t>输出：则按照员工姓名拼音顺序，显示所有员工粗略信息。</w:t>
      </w:r>
      <w:r w:rsidRPr="00504C12">
        <w:t xml:space="preserve"> </w:t>
      </w:r>
    </w:p>
    <w:p w14:paraId="625E24A8" w14:textId="59C77BE0" w:rsidR="002B3A53" w:rsidRPr="00515D70" w:rsidRDefault="002B3A53" w:rsidP="002B3A53">
      <w:pPr>
        <w:pStyle w:val="3"/>
        <w:rPr>
          <w:sz w:val="24"/>
          <w:szCs w:val="24"/>
        </w:rPr>
      </w:pPr>
      <w:bookmarkStart w:id="34" w:name="_Toc12970436"/>
      <w:bookmarkStart w:id="35" w:name="_Toc13231486"/>
      <w:r>
        <w:rPr>
          <w:rFonts w:hint="eastAsia"/>
          <w:sz w:val="24"/>
          <w:szCs w:val="24"/>
        </w:rPr>
        <w:t>3.1.9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M4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菜品管理</w:t>
      </w:r>
      <w:bookmarkEnd w:id="34"/>
      <w:bookmarkEnd w:id="35"/>
    </w:p>
    <w:p w14:paraId="50B13A31" w14:textId="77777777" w:rsidR="002B3A53" w:rsidRPr="00504C12" w:rsidRDefault="002B3A53" w:rsidP="002B3A53">
      <w:pPr>
        <w:pStyle w:val="a5"/>
        <w:numPr>
          <w:ilvl w:val="0"/>
          <w:numId w:val="18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用户通过该系统管理“海上捞”餐厅的菜品，对菜品进行增删操作，并对可公开的菜品信息进行编辑，</w:t>
      </w:r>
      <w:r>
        <w:rPr>
          <w:rFonts w:hint="eastAsia"/>
          <w:bCs/>
          <w:szCs w:val="21"/>
        </w:rPr>
        <w:t>包括菜品名称，价格，介绍及其菜品图片。</w:t>
      </w:r>
    </w:p>
    <w:p w14:paraId="3A1238A0" w14:textId="77777777" w:rsidR="002B3A53" w:rsidRPr="00515D70" w:rsidRDefault="002B3A53" w:rsidP="002B3A53">
      <w:pPr>
        <w:pStyle w:val="a5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输入：菜品的信息</w:t>
      </w:r>
      <w:r w:rsidRPr="00515D70">
        <w:rPr>
          <w:rFonts w:eastAsiaTheme="minorHAnsi" w:hint="eastAsia"/>
          <w:szCs w:val="21"/>
        </w:rPr>
        <w:t>（名称，价格（0-150），成分，介绍(</w:t>
      </w:r>
      <w:r w:rsidRPr="00515D70">
        <w:rPr>
          <w:rFonts w:eastAsiaTheme="minorHAnsi"/>
          <w:szCs w:val="21"/>
        </w:rPr>
        <w:t>200</w:t>
      </w:r>
      <w:r w:rsidRPr="00515D70">
        <w:rPr>
          <w:rFonts w:eastAsiaTheme="minorHAnsi" w:hint="eastAsia"/>
          <w:szCs w:val="21"/>
        </w:rPr>
        <w:t>字以内</w:t>
      </w:r>
      <w:r w:rsidRPr="00515D70">
        <w:rPr>
          <w:rFonts w:eastAsiaTheme="minorHAnsi"/>
          <w:szCs w:val="21"/>
        </w:rPr>
        <w:t>)</w:t>
      </w:r>
      <w:r w:rsidRPr="00515D70">
        <w:rPr>
          <w:rFonts w:eastAsiaTheme="minorHAnsi" w:hint="eastAsia"/>
          <w:szCs w:val="21"/>
        </w:rPr>
        <w:t>，图片）</w:t>
      </w:r>
    </w:p>
    <w:p w14:paraId="68132F42" w14:textId="77777777" w:rsidR="002B3A53" w:rsidRPr="00515D70" w:rsidRDefault="002B3A53" w:rsidP="002B3A53">
      <w:pPr>
        <w:pStyle w:val="a5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处理</w:t>
      </w:r>
    </w:p>
    <w:p w14:paraId="4308EEB6" w14:textId="77777777" w:rsidR="002B3A53" w:rsidRPr="00504C12" w:rsidRDefault="002B3A53" w:rsidP="002B3A53">
      <w:pPr>
        <w:pStyle w:val="a5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输入信息的有效性，例如价格是否在有效区间内等；</w:t>
      </w:r>
    </w:p>
    <w:p w14:paraId="48BA9FFF" w14:textId="77777777" w:rsidR="002B3A53" w:rsidRPr="00504C12" w:rsidRDefault="002B3A53" w:rsidP="002B3A53">
      <w:pPr>
        <w:pStyle w:val="a5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正确性检查：检查系统内是否存在相同名称的菜品；</w:t>
      </w:r>
    </w:p>
    <w:p w14:paraId="3A98D859" w14:textId="77777777" w:rsidR="002B3A53" w:rsidRPr="00504C12" w:rsidRDefault="002B3A53" w:rsidP="002B3A53">
      <w:pPr>
        <w:pStyle w:val="a5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处理：当系统重复添加菜品时，系统提示“重复菜品，无法添加”；</w:t>
      </w:r>
    </w:p>
    <w:p w14:paraId="14B09897" w14:textId="77777777" w:rsidR="002B3A53" w:rsidRPr="00504C12" w:rsidRDefault="002B3A53" w:rsidP="002B3A53">
      <w:pPr>
        <w:pStyle w:val="a5"/>
        <w:numPr>
          <w:ilvl w:val="0"/>
          <w:numId w:val="18"/>
        </w:numPr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：系统提示“添加成功”，返回菜品管理列表</w:t>
      </w:r>
    </w:p>
    <w:p w14:paraId="55DA8C8E" w14:textId="68DD8F28" w:rsidR="002B3A53" w:rsidRPr="00A63542" w:rsidRDefault="002B3A53" w:rsidP="002B3A53">
      <w:pPr>
        <w:pStyle w:val="3"/>
        <w:rPr>
          <w:sz w:val="24"/>
          <w:szCs w:val="24"/>
        </w:rPr>
      </w:pPr>
      <w:bookmarkStart w:id="36" w:name="_Toc12970437"/>
      <w:bookmarkStart w:id="37" w:name="_Toc13231487"/>
      <w:r>
        <w:rPr>
          <w:rFonts w:hint="eastAsia"/>
          <w:sz w:val="24"/>
          <w:szCs w:val="24"/>
        </w:rPr>
        <w:t>3.1.10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M5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流水管理</w:t>
      </w:r>
      <w:bookmarkEnd w:id="36"/>
      <w:bookmarkEnd w:id="37"/>
    </w:p>
    <w:p w14:paraId="3C4F0A2A" w14:textId="77777777" w:rsidR="002B3A53" w:rsidRPr="00504C12" w:rsidRDefault="002B3A53" w:rsidP="002B3A53">
      <w:pPr>
        <w:pStyle w:val="a5"/>
        <w:numPr>
          <w:ilvl w:val="0"/>
          <w:numId w:val="20"/>
        </w:numPr>
        <w:ind w:firstLineChars="0"/>
      </w:pPr>
      <w:r w:rsidRPr="00504C12">
        <w:rPr>
          <w:rFonts w:hint="eastAsia"/>
        </w:rPr>
        <w:t>说明：</w:t>
      </w:r>
      <w:r w:rsidRPr="00515D70">
        <w:rPr>
          <w:rFonts w:eastAsiaTheme="minorHAnsi" w:hint="eastAsia"/>
          <w:szCs w:val="21"/>
        </w:rPr>
        <w:t>餐厅经理请求查看本日/最近七天/最近一个月的餐厅流水，系统会返回相应的订单信息以及统计总营业额。</w:t>
      </w:r>
    </w:p>
    <w:p w14:paraId="3F45BA49" w14:textId="77777777" w:rsidR="002B3A53" w:rsidRPr="00504C12" w:rsidRDefault="002B3A53" w:rsidP="002B3A53">
      <w:pPr>
        <w:pStyle w:val="a5"/>
        <w:numPr>
          <w:ilvl w:val="0"/>
          <w:numId w:val="20"/>
        </w:numPr>
        <w:ind w:firstLineChars="0"/>
      </w:pPr>
      <w:r w:rsidRPr="00504C12">
        <w:rPr>
          <w:rFonts w:hint="eastAsia"/>
        </w:rPr>
        <w:t>输入：</w:t>
      </w:r>
    </w:p>
    <w:p w14:paraId="710851DE" w14:textId="77777777" w:rsidR="002B3A53" w:rsidRPr="00504C12" w:rsidRDefault="002B3A53" w:rsidP="002B3A53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餐厅经理点击“查看流水”。</w:t>
      </w:r>
    </w:p>
    <w:p w14:paraId="67399933" w14:textId="77777777" w:rsidR="002B3A53" w:rsidRPr="00504C12" w:rsidRDefault="002B3A53" w:rsidP="002B3A53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餐厅经理点击“最近七天”/“最近一个月”选项。</w:t>
      </w:r>
    </w:p>
    <w:p w14:paraId="27B71491" w14:textId="77777777" w:rsidR="002B3A53" w:rsidRPr="00504C12" w:rsidRDefault="002B3A53" w:rsidP="002B3A53">
      <w:pPr>
        <w:pStyle w:val="a5"/>
        <w:numPr>
          <w:ilvl w:val="0"/>
          <w:numId w:val="20"/>
        </w:numPr>
        <w:ind w:firstLineChars="0"/>
      </w:pPr>
      <w:r w:rsidRPr="00504C12">
        <w:rPr>
          <w:rFonts w:hint="eastAsia"/>
        </w:rPr>
        <w:t>处理：</w:t>
      </w:r>
    </w:p>
    <w:p w14:paraId="359CCCC1" w14:textId="77777777" w:rsidR="002B3A53" w:rsidRPr="00504C12" w:rsidRDefault="002B3A53" w:rsidP="002B3A53">
      <w:pPr>
        <w:pStyle w:val="a5"/>
        <w:numPr>
          <w:ilvl w:val="1"/>
          <w:numId w:val="20"/>
        </w:numPr>
        <w:ind w:firstLineChars="0"/>
      </w:pPr>
      <w:r w:rsidRPr="00504C12">
        <w:rPr>
          <w:rFonts w:hint="eastAsia"/>
        </w:rPr>
        <w:t>流水信息获取：</w:t>
      </w:r>
      <w:r>
        <w:rPr>
          <w:rFonts w:hint="eastAsia"/>
        </w:rPr>
        <w:t>当餐厅经理选择“查看流水”功能时，系统会访问数据库，并获取当日所有订单信息，并对总营业额进行统计并将信息返回。</w:t>
      </w:r>
    </w:p>
    <w:p w14:paraId="5B67C5EE" w14:textId="77777777" w:rsidR="002B3A53" w:rsidRPr="00504C12" w:rsidRDefault="002B3A53" w:rsidP="002B3A53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选择时间段：系统会根据餐厅经理想要查看的时间段，返回相应范围的信息。</w:t>
      </w:r>
    </w:p>
    <w:p w14:paraId="37210FAE" w14:textId="77777777" w:rsidR="002B3A53" w:rsidRPr="00504C12" w:rsidRDefault="002B3A53" w:rsidP="002B3A5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输出：根据用户发出的请求，在界面上以相应格式，输出处理结果。</w:t>
      </w:r>
    </w:p>
    <w:p w14:paraId="0A636659" w14:textId="5A2683AB" w:rsidR="002B3A53" w:rsidRPr="00CF7EFE" w:rsidRDefault="002B3A53" w:rsidP="002B3A53">
      <w:pPr>
        <w:pStyle w:val="3"/>
        <w:rPr>
          <w:sz w:val="24"/>
          <w:szCs w:val="24"/>
        </w:rPr>
      </w:pPr>
      <w:bookmarkStart w:id="38" w:name="_Toc12970438"/>
      <w:bookmarkStart w:id="39" w:name="_Toc13231488"/>
      <w:r>
        <w:rPr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1</w:t>
      </w:r>
      <w:r>
        <w:rPr>
          <w:rFonts w:hint="eastAsia"/>
          <w:sz w:val="24"/>
          <w:szCs w:val="24"/>
        </w:rPr>
        <w:t>1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6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推荐系统</w:t>
      </w:r>
      <w:bookmarkEnd w:id="38"/>
      <w:bookmarkEnd w:id="39"/>
    </w:p>
    <w:p w14:paraId="225A1989" w14:textId="77777777" w:rsidR="002B3A53" w:rsidRPr="004C15EB" w:rsidRDefault="002B3A53" w:rsidP="002B3A53">
      <w:pPr>
        <w:pStyle w:val="a5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说明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可以通过系统，选择在用户点菜页面展示优秀菜品的图片。</w:t>
      </w:r>
    </w:p>
    <w:p w14:paraId="75924EE5" w14:textId="77777777" w:rsidR="002B3A53" w:rsidRPr="004C15EB" w:rsidRDefault="002B3A53" w:rsidP="002B3A53">
      <w:pPr>
        <w:pStyle w:val="a5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入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勾选需要展示的菜品。</w:t>
      </w:r>
      <w:r w:rsidRPr="004C15EB">
        <w:rPr>
          <w:bCs/>
          <w:szCs w:val="24"/>
        </w:rPr>
        <w:t xml:space="preserve"> </w:t>
      </w:r>
    </w:p>
    <w:p w14:paraId="08E994E4" w14:textId="77777777" w:rsidR="002B3A53" w:rsidRPr="004C15EB" w:rsidRDefault="002B3A53" w:rsidP="002B3A53">
      <w:pPr>
        <w:pStyle w:val="a5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出:</w:t>
      </w:r>
      <w:r w:rsidRPr="004C15EB">
        <w:rPr>
          <w:bCs/>
          <w:szCs w:val="24"/>
        </w:rPr>
        <w:t xml:space="preserve"> </w:t>
      </w:r>
      <w:r>
        <w:rPr>
          <w:rFonts w:eastAsiaTheme="minorHAnsi" w:hint="eastAsia"/>
          <w:szCs w:val="21"/>
        </w:rPr>
        <w:t>系统调用被勾选的菜品的图片展示在服务员端的点菜页面。</w:t>
      </w:r>
    </w:p>
    <w:p w14:paraId="04019F50" w14:textId="24FDFD8C" w:rsidR="002B3A53" w:rsidRPr="00FA506D" w:rsidRDefault="002B3A53" w:rsidP="002B3A53">
      <w:pPr>
        <w:pStyle w:val="3"/>
        <w:rPr>
          <w:sz w:val="24"/>
          <w:szCs w:val="24"/>
        </w:rPr>
      </w:pPr>
      <w:bookmarkStart w:id="40" w:name="_Toc12970439"/>
      <w:bookmarkStart w:id="41" w:name="_Toc13231489"/>
      <w:r>
        <w:rPr>
          <w:rFonts w:hint="eastAsia"/>
          <w:sz w:val="24"/>
          <w:szCs w:val="24"/>
        </w:rPr>
        <w:t>3.1.12</w:t>
      </w:r>
      <w:r>
        <w:rPr>
          <w:sz w:val="24"/>
          <w:szCs w:val="24"/>
        </w:rPr>
        <w:t xml:space="preserve"> M</w:t>
      </w:r>
      <w:r>
        <w:rPr>
          <w:rFonts w:hint="eastAsia"/>
          <w:sz w:val="24"/>
          <w:szCs w:val="24"/>
        </w:rPr>
        <w:t>7</w:t>
      </w:r>
      <w:r w:rsidRPr="00FA506D">
        <w:rPr>
          <w:sz w:val="24"/>
          <w:szCs w:val="24"/>
        </w:rPr>
        <w:t xml:space="preserve"> </w:t>
      </w:r>
      <w:r w:rsidRPr="00FA506D">
        <w:rPr>
          <w:rFonts w:hint="eastAsia"/>
          <w:sz w:val="24"/>
          <w:szCs w:val="24"/>
        </w:rPr>
        <w:t>导出模块</w:t>
      </w:r>
      <w:bookmarkEnd w:id="40"/>
      <w:bookmarkEnd w:id="41"/>
    </w:p>
    <w:p w14:paraId="4D49612E" w14:textId="77777777" w:rsidR="002B3A53" w:rsidRDefault="002B3A53" w:rsidP="002B3A53">
      <w:pPr>
        <w:pStyle w:val="a5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说明</w:t>
      </w:r>
      <w:r>
        <w:rPr>
          <w:rFonts w:hint="eastAsia"/>
          <w:bCs/>
          <w:szCs w:val="24"/>
        </w:rPr>
        <w:t>:</w:t>
      </w:r>
      <w:r>
        <w:rPr>
          <w:bCs/>
          <w:szCs w:val="24"/>
        </w:rPr>
        <w:t xml:space="preserve"> </w:t>
      </w:r>
      <w:r w:rsidRPr="00FA506D">
        <w:rPr>
          <w:rFonts w:hint="eastAsia"/>
          <w:bCs/>
          <w:szCs w:val="24"/>
        </w:rPr>
        <w:t>系统为用户提供导出功能，可以将系统中的信息记录</w:t>
      </w:r>
      <w:r>
        <w:rPr>
          <w:rFonts w:hint="eastAsia"/>
          <w:bCs/>
          <w:szCs w:val="24"/>
        </w:rPr>
        <w:t>(如流水信息等</w:t>
      </w:r>
      <w:r>
        <w:rPr>
          <w:bCs/>
          <w:szCs w:val="24"/>
        </w:rPr>
        <w:t>)</w:t>
      </w:r>
      <w:r>
        <w:rPr>
          <w:rFonts w:hint="eastAsia"/>
          <w:bCs/>
          <w:szCs w:val="24"/>
        </w:rPr>
        <w:t>，以</w:t>
      </w:r>
      <w:r>
        <w:rPr>
          <w:bCs/>
          <w:szCs w:val="24"/>
        </w:rPr>
        <w:t>E</w:t>
      </w:r>
      <w:r w:rsidRPr="00FA506D">
        <w:rPr>
          <w:rFonts w:hint="eastAsia"/>
          <w:bCs/>
          <w:szCs w:val="24"/>
        </w:rPr>
        <w:t>xce</w:t>
      </w:r>
      <w:r>
        <w:rPr>
          <w:rFonts w:hint="eastAsia"/>
          <w:bCs/>
          <w:szCs w:val="24"/>
        </w:rPr>
        <w:t>l表格形式导出并</w:t>
      </w:r>
      <w:r w:rsidRPr="00FA506D">
        <w:rPr>
          <w:rFonts w:hint="eastAsia"/>
          <w:bCs/>
          <w:szCs w:val="24"/>
        </w:rPr>
        <w:t>保存到本地</w:t>
      </w:r>
      <w:r>
        <w:rPr>
          <w:rFonts w:hint="eastAsia"/>
          <w:bCs/>
          <w:szCs w:val="24"/>
        </w:rPr>
        <w:t>。</w:t>
      </w:r>
    </w:p>
    <w:p w14:paraId="1322067E" w14:textId="77777777" w:rsidR="002B3A53" w:rsidRDefault="002B3A53" w:rsidP="002B3A53">
      <w:pPr>
        <w:pStyle w:val="a5"/>
        <w:numPr>
          <w:ilvl w:val="0"/>
          <w:numId w:val="22"/>
        </w:numPr>
        <w:ind w:firstLineChars="0"/>
        <w:rPr>
          <w:bCs/>
          <w:szCs w:val="24"/>
        </w:rPr>
      </w:pPr>
      <w:r w:rsidRPr="00FF1A75">
        <w:rPr>
          <w:rFonts w:hint="eastAsia"/>
          <w:bCs/>
          <w:szCs w:val="24"/>
        </w:rPr>
        <w:t>输入：用户点击“导出”按钮</w:t>
      </w:r>
      <w:r>
        <w:rPr>
          <w:rFonts w:hint="eastAsia"/>
          <w:bCs/>
          <w:szCs w:val="24"/>
        </w:rPr>
        <w:t>，并选择希望导出的内容。</w:t>
      </w:r>
    </w:p>
    <w:p w14:paraId="1B5FCF04" w14:textId="77777777" w:rsidR="002B3A53" w:rsidRPr="00FF1A75" w:rsidRDefault="002B3A53" w:rsidP="002B3A53">
      <w:pPr>
        <w:pStyle w:val="a5"/>
        <w:numPr>
          <w:ilvl w:val="0"/>
          <w:numId w:val="22"/>
        </w:numPr>
        <w:ind w:firstLineChars="0"/>
        <w:rPr>
          <w:bCs/>
          <w:szCs w:val="24"/>
        </w:rPr>
      </w:pPr>
      <w:r>
        <w:rPr>
          <w:rFonts w:hint="eastAsia"/>
          <w:bCs/>
          <w:szCs w:val="24"/>
        </w:rPr>
        <w:t>处理：访问数据库，获取用户希望导出的信息，并进行处理，成为</w:t>
      </w:r>
      <w:r>
        <w:rPr>
          <w:bCs/>
          <w:szCs w:val="24"/>
        </w:rPr>
        <w:t>E</w:t>
      </w:r>
      <w:r>
        <w:rPr>
          <w:rFonts w:hint="eastAsia"/>
          <w:bCs/>
          <w:szCs w:val="24"/>
        </w:rPr>
        <w:t>xcel表格形式。</w:t>
      </w:r>
    </w:p>
    <w:p w14:paraId="45958B9E" w14:textId="77777777" w:rsidR="002B3A53" w:rsidRPr="00FF1A75" w:rsidRDefault="002B3A53" w:rsidP="002B3A53">
      <w:pPr>
        <w:pStyle w:val="a5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输出</w:t>
      </w:r>
      <w:r>
        <w:rPr>
          <w:rFonts w:hint="eastAsia"/>
          <w:bCs/>
          <w:szCs w:val="24"/>
        </w:rPr>
        <w:t>：</w:t>
      </w:r>
      <w:r w:rsidRPr="00FF1A75">
        <w:rPr>
          <w:rFonts w:hint="eastAsia"/>
          <w:bCs/>
          <w:szCs w:val="24"/>
        </w:rPr>
        <w:t>系统将相应的数据库内容用.</w:t>
      </w:r>
      <w:proofErr w:type="spellStart"/>
      <w:r w:rsidRPr="00FF1A75">
        <w:rPr>
          <w:rFonts w:hint="eastAsia"/>
          <w:bCs/>
          <w:szCs w:val="24"/>
        </w:rPr>
        <w:t>xlsx</w:t>
      </w:r>
      <w:proofErr w:type="spellEnd"/>
      <w:r w:rsidRPr="00FF1A75">
        <w:rPr>
          <w:rFonts w:hint="eastAsia"/>
          <w:bCs/>
          <w:szCs w:val="24"/>
        </w:rPr>
        <w:t>格式保存到本地；</w:t>
      </w:r>
    </w:p>
    <w:p w14:paraId="151A0AF6" w14:textId="4952E4EC" w:rsidR="002B3A53" w:rsidRPr="00015827" w:rsidRDefault="002B3A53" w:rsidP="002B3A53">
      <w:pPr>
        <w:pStyle w:val="3"/>
        <w:rPr>
          <w:sz w:val="24"/>
          <w:szCs w:val="24"/>
        </w:rPr>
      </w:pPr>
      <w:bookmarkStart w:id="42" w:name="_Toc12970440"/>
      <w:bookmarkStart w:id="43" w:name="_Toc13231490"/>
      <w:r>
        <w:rPr>
          <w:rFonts w:hint="eastAsia"/>
          <w:sz w:val="24"/>
          <w:szCs w:val="24"/>
        </w:rPr>
        <w:t>3.1.13</w:t>
      </w:r>
      <w:r w:rsidRPr="00015827">
        <w:rPr>
          <w:sz w:val="24"/>
          <w:szCs w:val="24"/>
        </w:rPr>
        <w:t xml:space="preserve"> M8 </w:t>
      </w:r>
      <w:r w:rsidRPr="00015827">
        <w:rPr>
          <w:rFonts w:hint="eastAsia"/>
          <w:sz w:val="24"/>
          <w:szCs w:val="24"/>
        </w:rPr>
        <w:t>预定管理</w:t>
      </w:r>
      <w:bookmarkEnd w:id="42"/>
      <w:bookmarkEnd w:id="43"/>
    </w:p>
    <w:p w14:paraId="23233BB0" w14:textId="77777777" w:rsidR="002B3A53" w:rsidRDefault="002B3A53" w:rsidP="002B3A5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说明：当餐厅经理接到顾客的预约请求时，可以在系统中添加预约信息。</w:t>
      </w:r>
    </w:p>
    <w:p w14:paraId="19B58AE2" w14:textId="77777777" w:rsidR="002B3A53" w:rsidRDefault="002B3A53" w:rsidP="002B3A5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输入：餐厅经理会根据顾客的要求输入预定的情况，包括人数、预约时间等。</w:t>
      </w:r>
    </w:p>
    <w:p w14:paraId="649DBF90" w14:textId="77777777" w:rsidR="002B3A53" w:rsidRDefault="002B3A53" w:rsidP="002B3A5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处理：</w:t>
      </w:r>
    </w:p>
    <w:p w14:paraId="12CAF1C0" w14:textId="77777777" w:rsidR="002B3A53" w:rsidRDefault="002B3A53" w:rsidP="002B3A53">
      <w:pPr>
        <w:pStyle w:val="a5"/>
        <w:numPr>
          <w:ilvl w:val="1"/>
          <w:numId w:val="23"/>
        </w:numPr>
        <w:ind w:firstLineChars="0"/>
      </w:pPr>
      <w:r>
        <w:rPr>
          <w:rFonts w:hint="eastAsia"/>
        </w:rPr>
        <w:t>处理预约情况：根据输入的人数，自动分配座位。并在预约时段开始前2小时，自动更改座位信息为“已预约”，并记录预约人信息。</w:t>
      </w:r>
    </w:p>
    <w:p w14:paraId="0EA8FE96" w14:textId="77777777" w:rsidR="002B3A53" w:rsidRDefault="002B3A53" w:rsidP="002B3A53">
      <w:pPr>
        <w:pStyle w:val="a5"/>
        <w:numPr>
          <w:ilvl w:val="1"/>
          <w:numId w:val="23"/>
        </w:numPr>
        <w:ind w:firstLineChars="0"/>
      </w:pPr>
      <w:r>
        <w:rPr>
          <w:rFonts w:hint="eastAsia"/>
        </w:rPr>
        <w:t>预约过期：当超过预约开始时间半小时，且用户仍未入座，则预约将自动取消。</w:t>
      </w:r>
    </w:p>
    <w:p w14:paraId="043B7DF0" w14:textId="77777777" w:rsidR="002B3A53" w:rsidRDefault="002B3A53" w:rsidP="002B3A53">
      <w:pPr>
        <w:pStyle w:val="a5"/>
        <w:numPr>
          <w:ilvl w:val="1"/>
          <w:numId w:val="23"/>
        </w:numPr>
        <w:ind w:firstLineChars="0"/>
      </w:pPr>
      <w:r>
        <w:rPr>
          <w:rFonts w:hint="eastAsia"/>
        </w:rPr>
        <w:t>异常：若当前满足预约人数的座位已经预约完毕，提示预约已满，无法实现预约。</w:t>
      </w:r>
    </w:p>
    <w:p w14:paraId="795B1190" w14:textId="77777777" w:rsidR="002B3A53" w:rsidRPr="00830208" w:rsidRDefault="002B3A53" w:rsidP="002B3A5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输出：若预约成功，输出成功信息，及预约的座位。若预约失败，返回失败原因（如预约已满等）。</w:t>
      </w:r>
    </w:p>
    <w:p w14:paraId="2D5A8B09" w14:textId="2ED4D828" w:rsidR="002B3A53" w:rsidRPr="002B3A53" w:rsidRDefault="002B3A53" w:rsidP="002B3A53"/>
    <w:p w14:paraId="648CB3AC" w14:textId="77777777" w:rsidR="001D11AF" w:rsidRDefault="001D11AF" w:rsidP="001D11AF">
      <w:pPr>
        <w:pStyle w:val="2"/>
      </w:pPr>
      <w:bookmarkStart w:id="44" w:name="_Toc13231491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模块流程图</w:t>
      </w:r>
      <w:bookmarkEnd w:id="44"/>
    </w:p>
    <w:p w14:paraId="04D5B916" w14:textId="77777777" w:rsidR="000249AC" w:rsidRDefault="000249AC" w:rsidP="000249AC">
      <w:pPr>
        <w:pStyle w:val="3"/>
        <w:rPr>
          <w:sz w:val="24"/>
          <w:szCs w:val="24"/>
        </w:rPr>
      </w:pPr>
      <w:bookmarkStart w:id="45" w:name="_Toc13231492"/>
      <w:r>
        <w:rPr>
          <w:rFonts w:hint="eastAsia"/>
          <w:sz w:val="24"/>
          <w:szCs w:val="24"/>
        </w:rPr>
        <w:t>3.2.1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登录模块</w:t>
      </w:r>
      <w:bookmarkEnd w:id="45"/>
    </w:p>
    <w:p w14:paraId="162A2E2D" w14:textId="77777777" w:rsidR="000249AC" w:rsidRPr="000249AC" w:rsidRDefault="000249AC" w:rsidP="000249AC">
      <w:pPr>
        <w:jc w:val="center"/>
      </w:pPr>
      <w:r>
        <w:object w:dxaOrig="9781" w:dyaOrig="11221" w14:anchorId="1D4B0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95pt;height:263.8pt" o:ole="">
            <v:imagedata r:id="rId7" o:title=""/>
          </v:shape>
          <o:OLEObject Type="Embed" ProgID="Visio.Drawing.15" ShapeID="_x0000_i1025" DrawAspect="Content" ObjectID="_1624116679" r:id="rId8"/>
        </w:object>
      </w:r>
    </w:p>
    <w:p w14:paraId="6B3A3C20" w14:textId="77777777" w:rsidR="000249AC" w:rsidRDefault="000249AC" w:rsidP="000249AC">
      <w:pPr>
        <w:pStyle w:val="3"/>
        <w:rPr>
          <w:sz w:val="24"/>
          <w:szCs w:val="24"/>
        </w:rPr>
      </w:pPr>
      <w:bookmarkStart w:id="46" w:name="_Toc13231493"/>
      <w:r>
        <w:rPr>
          <w:rFonts w:hint="eastAsia"/>
          <w:sz w:val="24"/>
          <w:szCs w:val="24"/>
        </w:rPr>
        <w:lastRenderedPageBreak/>
        <w:t>3.2.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点餐模块</w:t>
      </w:r>
      <w:bookmarkEnd w:id="46"/>
    </w:p>
    <w:p w14:paraId="34219847" w14:textId="77777777" w:rsidR="00E24C0B" w:rsidRPr="00E24C0B" w:rsidRDefault="002F6CBF" w:rsidP="002F6CBF">
      <w:pPr>
        <w:jc w:val="center"/>
      </w:pPr>
      <w:r>
        <w:object w:dxaOrig="9590" w:dyaOrig="13331" w14:anchorId="6278AF4D">
          <v:shape id="_x0000_i1026" type="#_x0000_t75" style="width:305.2pt;height:424.5pt" o:ole="">
            <v:imagedata r:id="rId9" o:title=""/>
          </v:shape>
          <o:OLEObject Type="Embed" ProgID="Visio.Drawing.15" ShapeID="_x0000_i1026" DrawAspect="Content" ObjectID="_1624116680" r:id="rId10"/>
        </w:object>
      </w:r>
    </w:p>
    <w:p w14:paraId="07DBB0FD" w14:textId="77777777" w:rsidR="000249AC" w:rsidRDefault="000249AC" w:rsidP="000249AC">
      <w:pPr>
        <w:pStyle w:val="3"/>
        <w:rPr>
          <w:sz w:val="24"/>
          <w:szCs w:val="24"/>
        </w:rPr>
      </w:pPr>
      <w:bookmarkStart w:id="47" w:name="_Toc13231494"/>
      <w:r>
        <w:rPr>
          <w:rFonts w:hint="eastAsia"/>
          <w:sz w:val="24"/>
          <w:szCs w:val="24"/>
        </w:rPr>
        <w:lastRenderedPageBreak/>
        <w:t>3.2.3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座位预约模块</w:t>
      </w:r>
      <w:bookmarkEnd w:id="47"/>
    </w:p>
    <w:p w14:paraId="1221A18B" w14:textId="77777777" w:rsidR="00C366BE" w:rsidRDefault="00E95A76" w:rsidP="001642C8">
      <w:pPr>
        <w:jc w:val="center"/>
      </w:pPr>
      <w:r>
        <w:object w:dxaOrig="6641" w:dyaOrig="9561" w14:anchorId="4AEA01E7">
          <v:shape id="_x0000_i1027" type="#_x0000_t75" style="width:248.25pt;height:357.3pt" o:ole="">
            <v:imagedata r:id="rId11" o:title=""/>
          </v:shape>
          <o:OLEObject Type="Embed" ProgID="Visio.Drawing.15" ShapeID="_x0000_i1027" DrawAspect="Content" ObjectID="_1624116681" r:id="rId12"/>
        </w:object>
      </w:r>
    </w:p>
    <w:p w14:paraId="2F3F1DD9" w14:textId="77777777" w:rsidR="001642C8" w:rsidRPr="00C366BE" w:rsidRDefault="001642C8" w:rsidP="001642C8">
      <w:pPr>
        <w:jc w:val="center"/>
      </w:pPr>
      <w:r>
        <w:object w:dxaOrig="6201" w:dyaOrig="6621" w14:anchorId="0E57C819">
          <v:shape id="_x0000_i1028" type="#_x0000_t75" style="width:220.85pt;height:235.9pt" o:ole="">
            <v:imagedata r:id="rId13" o:title=""/>
          </v:shape>
          <o:OLEObject Type="Embed" ProgID="Visio.Drawing.15" ShapeID="_x0000_i1028" DrawAspect="Content" ObjectID="_1624116682" r:id="rId14"/>
        </w:object>
      </w:r>
    </w:p>
    <w:p w14:paraId="2368EB32" w14:textId="77777777" w:rsidR="001D11AF" w:rsidRDefault="001D11AF" w:rsidP="001D11AF">
      <w:pPr>
        <w:pStyle w:val="2"/>
      </w:pPr>
      <w:bookmarkStart w:id="48" w:name="_Toc13231495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数据库设计</w:t>
      </w:r>
      <w:bookmarkEnd w:id="48"/>
    </w:p>
    <w:bookmarkStart w:id="49" w:name="_Toc13215624"/>
    <w:bookmarkEnd w:id="49"/>
    <w:p w14:paraId="0B139D15" w14:textId="405D970F" w:rsidR="001D11AF" w:rsidRDefault="00347D18" w:rsidP="0055724C">
      <w:r>
        <w:object w:dxaOrig="15081" w:dyaOrig="12810" w14:anchorId="483D385D">
          <v:shape id="_x0000_i1029" type="#_x0000_t75" style="width:414.8pt;height:352.5pt" o:ole="">
            <v:imagedata r:id="rId15" o:title=""/>
          </v:shape>
          <o:OLEObject Type="Embed" ProgID="Visio.Drawing.15" ShapeID="_x0000_i1029" DrawAspect="Content" ObjectID="_1624116683" r:id="rId16"/>
        </w:object>
      </w:r>
    </w:p>
    <w:p w14:paraId="0A7DDFC9" w14:textId="7D86671B" w:rsidR="001D11AF" w:rsidRDefault="00361860" w:rsidP="00361860">
      <w:pPr>
        <w:pStyle w:val="2"/>
      </w:pPr>
      <w:bookmarkStart w:id="50" w:name="_Toc13231496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数据字典</w:t>
      </w:r>
      <w:bookmarkEnd w:id="50"/>
    </w:p>
    <w:p w14:paraId="282E68ED" w14:textId="6D9368BD" w:rsidR="00815BFB" w:rsidRDefault="00815BFB" w:rsidP="00815BFB">
      <w:pPr>
        <w:pStyle w:val="3"/>
        <w:rPr>
          <w:sz w:val="24"/>
          <w:szCs w:val="24"/>
        </w:rPr>
      </w:pPr>
      <w:bookmarkStart w:id="51" w:name="_Toc13231497"/>
      <w:r>
        <w:rPr>
          <w:rFonts w:hint="eastAsia"/>
          <w:sz w:val="24"/>
          <w:szCs w:val="24"/>
        </w:rPr>
        <w:t>3.3.1</w:t>
      </w:r>
      <w:r>
        <w:rPr>
          <w:sz w:val="24"/>
          <w:szCs w:val="24"/>
        </w:rPr>
        <w:t xml:space="preserve"> ORDER</w:t>
      </w:r>
      <w:bookmarkEnd w:id="51"/>
    </w:p>
    <w:p w14:paraId="4B25FAB8" w14:textId="21015144" w:rsidR="007343BA" w:rsidRPr="007343BA" w:rsidRDefault="007343BA" w:rsidP="007343BA">
      <w:r>
        <w:t>ORDER</w:t>
      </w:r>
      <w:proofErr w:type="gramStart"/>
      <w:r>
        <w:rPr>
          <w:rFonts w:hint="eastAsia"/>
        </w:rPr>
        <w:t>表记录了所有点单</w:t>
      </w:r>
      <w:proofErr w:type="gramEnd"/>
      <w:r>
        <w:rPr>
          <w:rFonts w:hint="eastAsia"/>
        </w:rPr>
        <w:t>的信息，包括餐桌号，</w:t>
      </w:r>
      <w:proofErr w:type="gramStart"/>
      <w:r>
        <w:rPr>
          <w:rFonts w:hint="eastAsia"/>
        </w:rPr>
        <w:t>点单状态</w:t>
      </w:r>
      <w:proofErr w:type="gramEnd"/>
      <w:r>
        <w:rPr>
          <w:rFonts w:hint="eastAsia"/>
        </w:rPr>
        <w:t>等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46"/>
        <w:gridCol w:w="1101"/>
        <w:gridCol w:w="992"/>
        <w:gridCol w:w="1134"/>
        <w:gridCol w:w="1134"/>
        <w:gridCol w:w="2489"/>
      </w:tblGrid>
      <w:tr w:rsidR="0056002C" w14:paraId="34719AC4" w14:textId="77777777" w:rsidTr="00D569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58FCB2F" w14:textId="347A09F7" w:rsidR="001514E4" w:rsidRDefault="007343BA" w:rsidP="00E30575">
            <w:r>
              <w:rPr>
                <w:rFonts w:hint="eastAsia"/>
              </w:rPr>
              <w:t>字段</w:t>
            </w:r>
          </w:p>
        </w:tc>
        <w:tc>
          <w:tcPr>
            <w:tcW w:w="1101" w:type="dxa"/>
          </w:tcPr>
          <w:p w14:paraId="2872B539" w14:textId="357EF2DF" w:rsidR="001514E4" w:rsidRDefault="007343BA" w:rsidP="00E305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992" w:type="dxa"/>
          </w:tcPr>
          <w:p w14:paraId="539F1BF4" w14:textId="01F90906" w:rsidR="001514E4" w:rsidRDefault="007343BA" w:rsidP="00E305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134" w:type="dxa"/>
          </w:tcPr>
          <w:p w14:paraId="1A004E16" w14:textId="1D8EF283" w:rsidR="001514E4" w:rsidRDefault="007343BA" w:rsidP="00E305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134" w:type="dxa"/>
          </w:tcPr>
          <w:p w14:paraId="18C071CB" w14:textId="02F71AD9" w:rsidR="001514E4" w:rsidRDefault="007343BA" w:rsidP="00E305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递增</w:t>
            </w:r>
          </w:p>
        </w:tc>
        <w:tc>
          <w:tcPr>
            <w:tcW w:w="2489" w:type="dxa"/>
          </w:tcPr>
          <w:p w14:paraId="29DA3D62" w14:textId="76F8128C" w:rsidR="001514E4" w:rsidRDefault="007343BA" w:rsidP="00E3057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6002C" w14:paraId="55C1A5DD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54B1398" w14:textId="0DBFBB52" w:rsidR="001514E4" w:rsidRDefault="007343BA" w:rsidP="00E30575">
            <w:proofErr w:type="spellStart"/>
            <w:r>
              <w:rPr>
                <w:rFonts w:hint="eastAsia"/>
              </w:rPr>
              <w:t>order_id</w:t>
            </w:r>
            <w:proofErr w:type="spellEnd"/>
          </w:p>
        </w:tc>
        <w:tc>
          <w:tcPr>
            <w:tcW w:w="1101" w:type="dxa"/>
          </w:tcPr>
          <w:p w14:paraId="2C3B5F26" w14:textId="61D036C8" w:rsidR="001514E4" w:rsidRDefault="00EF446A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b</w:t>
            </w:r>
            <w:r w:rsidR="00286F08">
              <w:rPr>
                <w:rFonts w:hint="eastAsia"/>
              </w:rPr>
              <w:t>igint</w:t>
            </w:r>
            <w:proofErr w:type="spellEnd"/>
          </w:p>
        </w:tc>
        <w:tc>
          <w:tcPr>
            <w:tcW w:w="992" w:type="dxa"/>
          </w:tcPr>
          <w:p w14:paraId="7CBDFFBB" w14:textId="77777777" w:rsidR="001514E4" w:rsidRDefault="001514E4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20089B5A" w14:textId="28DDEEF1" w:rsidR="001514E4" w:rsidRDefault="0056002C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053C8D43" w14:textId="39F51458" w:rsidR="001514E4" w:rsidRDefault="0056002C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2489" w:type="dxa"/>
          </w:tcPr>
          <w:p w14:paraId="7F03F457" w14:textId="13E5DBA1" w:rsidR="001514E4" w:rsidRDefault="0056002C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表示点菜内容的编号。</w:t>
            </w:r>
          </w:p>
        </w:tc>
      </w:tr>
      <w:tr w:rsidR="00D56985" w14:paraId="152965B8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104FDA9" w14:textId="7D88D2CB" w:rsidR="001514E4" w:rsidRDefault="0056002C" w:rsidP="00E30575">
            <w:proofErr w:type="spellStart"/>
            <w:r>
              <w:rPr>
                <w:rFonts w:hint="eastAsia"/>
              </w:rPr>
              <w:t>d</w:t>
            </w:r>
            <w:r w:rsidR="007343BA">
              <w:t>ish_id</w:t>
            </w:r>
            <w:proofErr w:type="spellEnd"/>
          </w:p>
        </w:tc>
        <w:tc>
          <w:tcPr>
            <w:tcW w:w="1101" w:type="dxa"/>
          </w:tcPr>
          <w:p w14:paraId="3783DEDD" w14:textId="2842EF7C" w:rsidR="001514E4" w:rsidRDefault="00EF446A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b</w:t>
            </w:r>
            <w:r w:rsidR="00286F08">
              <w:rPr>
                <w:rFonts w:hint="eastAsia"/>
              </w:rPr>
              <w:t>igint</w:t>
            </w:r>
            <w:proofErr w:type="spellEnd"/>
          </w:p>
        </w:tc>
        <w:tc>
          <w:tcPr>
            <w:tcW w:w="992" w:type="dxa"/>
          </w:tcPr>
          <w:p w14:paraId="59098D0A" w14:textId="77777777" w:rsidR="001514E4" w:rsidRDefault="001514E4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5E74AC3F" w14:textId="02D58203" w:rsidR="001514E4" w:rsidRDefault="00286F08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3D00D124" w14:textId="144662BB" w:rsidR="001514E4" w:rsidRDefault="00286F08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63642D44" w14:textId="7750F8F0" w:rsidR="001514E4" w:rsidRDefault="0056002C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外键，代表所点的菜品</w:t>
            </w:r>
          </w:p>
        </w:tc>
      </w:tr>
      <w:tr w:rsidR="0056002C" w14:paraId="75E1D284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02FF96A" w14:textId="07A43C21" w:rsidR="001514E4" w:rsidRDefault="0056002C" w:rsidP="00E30575">
            <w:proofErr w:type="spellStart"/>
            <w:r>
              <w:t>dish_number</w:t>
            </w:r>
            <w:proofErr w:type="spellEnd"/>
          </w:p>
        </w:tc>
        <w:tc>
          <w:tcPr>
            <w:tcW w:w="1101" w:type="dxa"/>
          </w:tcPr>
          <w:p w14:paraId="7B8052D6" w14:textId="7FCE0C8A" w:rsidR="001514E4" w:rsidRDefault="00EF446A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</w:t>
            </w:r>
            <w:r w:rsidR="0056002C">
              <w:t>nt</w:t>
            </w:r>
            <w:proofErr w:type="spellEnd"/>
          </w:p>
        </w:tc>
        <w:tc>
          <w:tcPr>
            <w:tcW w:w="992" w:type="dxa"/>
          </w:tcPr>
          <w:p w14:paraId="04F6DB59" w14:textId="09A3FB15" w:rsidR="001514E4" w:rsidRDefault="00286F08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49A5B3" w14:textId="3C7C5A60" w:rsidR="001514E4" w:rsidRDefault="00286F08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5D6678A0" w14:textId="2FB35585" w:rsidR="001514E4" w:rsidRDefault="00286F08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3F2E7F98" w14:textId="0F3046DB" w:rsidR="001514E4" w:rsidRDefault="0056002C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所点菜品的数量</w:t>
            </w:r>
          </w:p>
        </w:tc>
      </w:tr>
      <w:tr w:rsidR="00D56985" w14:paraId="054E5C13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3560C29" w14:textId="71009C4A" w:rsidR="001514E4" w:rsidRDefault="00EF446A" w:rsidP="00E30575">
            <w:proofErr w:type="spellStart"/>
            <w:r>
              <w:t>t</w:t>
            </w:r>
            <w:r>
              <w:rPr>
                <w:rFonts w:hint="eastAsia"/>
              </w:rPr>
              <w:t>able_</w:t>
            </w:r>
            <w:r>
              <w:t>id</w:t>
            </w:r>
            <w:proofErr w:type="spellEnd"/>
          </w:p>
        </w:tc>
        <w:tc>
          <w:tcPr>
            <w:tcW w:w="1101" w:type="dxa"/>
          </w:tcPr>
          <w:p w14:paraId="471D64A0" w14:textId="0813550F" w:rsidR="001514E4" w:rsidRDefault="0025285B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b</w:t>
            </w:r>
            <w:r w:rsidR="00EF446A">
              <w:t>igint</w:t>
            </w:r>
            <w:proofErr w:type="spellEnd"/>
          </w:p>
        </w:tc>
        <w:tc>
          <w:tcPr>
            <w:tcW w:w="992" w:type="dxa"/>
          </w:tcPr>
          <w:p w14:paraId="4DAA1EF9" w14:textId="77777777" w:rsidR="001514E4" w:rsidRDefault="001514E4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12730FED" w14:textId="754AF186" w:rsidR="001514E4" w:rsidRDefault="00EF446A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6336A5ED" w14:textId="1B453D89" w:rsidR="001514E4" w:rsidRDefault="00EF446A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42886318" w14:textId="42D0F57A" w:rsidR="001514E4" w:rsidRDefault="00EF446A" w:rsidP="00E305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外键，表示选择该菜品的桌号</w:t>
            </w:r>
          </w:p>
        </w:tc>
      </w:tr>
      <w:tr w:rsidR="0056002C" w14:paraId="636C60FA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2A2EFBE7" w14:textId="78382D9D" w:rsidR="001514E4" w:rsidRDefault="0025285B" w:rsidP="00E30575">
            <w:proofErr w:type="spellStart"/>
            <w:r>
              <w:t>dish_state</w:t>
            </w:r>
            <w:proofErr w:type="spellEnd"/>
          </w:p>
        </w:tc>
        <w:tc>
          <w:tcPr>
            <w:tcW w:w="1101" w:type="dxa"/>
          </w:tcPr>
          <w:p w14:paraId="67828CD4" w14:textId="5AEDAAE3" w:rsidR="001514E4" w:rsidRDefault="0025285B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992" w:type="dxa"/>
          </w:tcPr>
          <w:p w14:paraId="16619EE6" w14:textId="6AC1A4F2" w:rsidR="001514E4" w:rsidRDefault="0025285B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A199706" w14:textId="11F1BBAF" w:rsidR="001514E4" w:rsidRDefault="00240714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02C3A73C" w14:textId="56212384" w:rsidR="001514E4" w:rsidRDefault="00240714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26F36B69" w14:textId="28E5F8E2" w:rsidR="001514E4" w:rsidRDefault="00240714" w:rsidP="00E305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菜品的状态，用整形表示。1：已下单，2：已送达，3：已</w:t>
            </w:r>
            <w:proofErr w:type="gramStart"/>
            <w:r>
              <w:rPr>
                <w:rFonts w:hint="eastAsia"/>
              </w:rPr>
              <w:t>结帐</w:t>
            </w:r>
            <w:proofErr w:type="gramEnd"/>
            <w:r>
              <w:rPr>
                <w:rFonts w:hint="eastAsia"/>
              </w:rPr>
              <w:t>，4：已取消</w:t>
            </w:r>
          </w:p>
        </w:tc>
      </w:tr>
    </w:tbl>
    <w:p w14:paraId="19FEDB7E" w14:textId="750B2605" w:rsidR="00E30575" w:rsidRDefault="00F61B1F" w:rsidP="00F61B1F">
      <w:pPr>
        <w:pStyle w:val="3"/>
        <w:rPr>
          <w:sz w:val="24"/>
          <w:szCs w:val="24"/>
        </w:rPr>
      </w:pPr>
      <w:bookmarkStart w:id="52" w:name="_Toc13231498"/>
      <w:r>
        <w:rPr>
          <w:rFonts w:hint="eastAsia"/>
          <w:sz w:val="24"/>
          <w:szCs w:val="24"/>
        </w:rPr>
        <w:lastRenderedPageBreak/>
        <w:t>3.3.2</w:t>
      </w:r>
      <w:r>
        <w:rPr>
          <w:sz w:val="24"/>
          <w:szCs w:val="24"/>
        </w:rPr>
        <w:t xml:space="preserve"> USER</w:t>
      </w:r>
      <w:bookmarkEnd w:id="52"/>
    </w:p>
    <w:p w14:paraId="47BE8B79" w14:textId="6943F4E2" w:rsidR="00F61B1F" w:rsidRDefault="00F61B1F" w:rsidP="00F61B1F">
      <w:r>
        <w:rPr>
          <w:rFonts w:hint="eastAsia"/>
        </w:rPr>
        <w:t>U</w:t>
      </w:r>
      <w:r>
        <w:t>SER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了所有用户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46"/>
        <w:gridCol w:w="1243"/>
        <w:gridCol w:w="850"/>
        <w:gridCol w:w="1134"/>
        <w:gridCol w:w="1134"/>
        <w:gridCol w:w="2489"/>
      </w:tblGrid>
      <w:tr w:rsidR="00F61B1F" w14:paraId="27ABE547" w14:textId="77777777" w:rsidTr="00D569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87F180A" w14:textId="77777777" w:rsidR="00F61B1F" w:rsidRDefault="00F61B1F" w:rsidP="00E22420">
            <w:r>
              <w:rPr>
                <w:rFonts w:hint="eastAsia"/>
              </w:rPr>
              <w:t>字段</w:t>
            </w:r>
          </w:p>
        </w:tc>
        <w:tc>
          <w:tcPr>
            <w:tcW w:w="1243" w:type="dxa"/>
          </w:tcPr>
          <w:p w14:paraId="3ECA2AB9" w14:textId="77777777" w:rsidR="00F61B1F" w:rsidRDefault="00F61B1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50" w:type="dxa"/>
          </w:tcPr>
          <w:p w14:paraId="6CD5D50B" w14:textId="77777777" w:rsidR="00F61B1F" w:rsidRDefault="00F61B1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134" w:type="dxa"/>
          </w:tcPr>
          <w:p w14:paraId="625AFF08" w14:textId="77777777" w:rsidR="00F61B1F" w:rsidRDefault="00F61B1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134" w:type="dxa"/>
          </w:tcPr>
          <w:p w14:paraId="57F6AF72" w14:textId="77777777" w:rsidR="00F61B1F" w:rsidRDefault="00F61B1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递增</w:t>
            </w:r>
          </w:p>
        </w:tc>
        <w:tc>
          <w:tcPr>
            <w:tcW w:w="2489" w:type="dxa"/>
          </w:tcPr>
          <w:p w14:paraId="2DB58494" w14:textId="77777777" w:rsidR="00F61B1F" w:rsidRDefault="00F61B1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F61B1F" w14:paraId="6DF15B1C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887A186" w14:textId="65C122A6" w:rsidR="00F61B1F" w:rsidRDefault="00F61B1F" w:rsidP="00E22420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243" w:type="dxa"/>
          </w:tcPr>
          <w:p w14:paraId="564C4528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850" w:type="dxa"/>
          </w:tcPr>
          <w:p w14:paraId="4705E134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479D6148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7BA9D561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2489" w:type="dxa"/>
          </w:tcPr>
          <w:p w14:paraId="3D6BDC5B" w14:textId="338D76EF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表示用户的编号，唯一，用于登录。</w:t>
            </w:r>
          </w:p>
        </w:tc>
      </w:tr>
      <w:tr w:rsidR="00F61B1F" w14:paraId="32EB6820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5F412905" w14:textId="6E4A4012" w:rsidR="00F61B1F" w:rsidRDefault="00790796" w:rsidP="00E22420">
            <w:r>
              <w:rPr>
                <w:rFonts w:hint="eastAsia"/>
              </w:rPr>
              <w:t>password</w:t>
            </w:r>
          </w:p>
        </w:tc>
        <w:tc>
          <w:tcPr>
            <w:tcW w:w="1243" w:type="dxa"/>
          </w:tcPr>
          <w:p w14:paraId="61CF9BBA" w14:textId="278C002E" w:rsidR="00F61B1F" w:rsidRDefault="00790796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50" w:type="dxa"/>
          </w:tcPr>
          <w:p w14:paraId="74961286" w14:textId="77777777" w:rsidR="00F61B1F" w:rsidRDefault="00F61B1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3C51845C" w14:textId="77777777" w:rsidR="00F61B1F" w:rsidRDefault="00F61B1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1E4F83A2" w14:textId="77019255" w:rsidR="00F61B1F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6B7998E5" w14:textId="040C485F" w:rsidR="00F61B1F" w:rsidRDefault="00790796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用户的密码，用于登录，加密存储。</w:t>
            </w:r>
          </w:p>
        </w:tc>
      </w:tr>
      <w:tr w:rsidR="00F61B1F" w14:paraId="6559C443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C0672DD" w14:textId="654A3F5F" w:rsidR="00F61B1F" w:rsidRDefault="00D00C7C" w:rsidP="00E22420">
            <w:proofErr w:type="spellStart"/>
            <w:r>
              <w:rPr>
                <w:rFonts w:hint="eastAsia"/>
              </w:rPr>
              <w:t>user_name</w:t>
            </w:r>
            <w:proofErr w:type="spellEnd"/>
          </w:p>
        </w:tc>
        <w:tc>
          <w:tcPr>
            <w:tcW w:w="1243" w:type="dxa"/>
          </w:tcPr>
          <w:p w14:paraId="6E713697" w14:textId="09DF69FF" w:rsidR="00F61B1F" w:rsidRDefault="00D00C7C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50" w:type="dxa"/>
          </w:tcPr>
          <w:p w14:paraId="08482270" w14:textId="4F83EB12" w:rsidR="00F61B1F" w:rsidRDefault="00D00C7C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4" w:type="dxa"/>
          </w:tcPr>
          <w:p w14:paraId="525DE599" w14:textId="1AE6732F" w:rsidR="00F61B1F" w:rsidRDefault="00D00C7C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4" w:type="dxa"/>
          </w:tcPr>
          <w:p w14:paraId="773E0049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209DEB54" w14:textId="7781D7BB" w:rsidR="00F61B1F" w:rsidRDefault="00D00C7C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表示用户的真实姓名。</w:t>
            </w:r>
          </w:p>
        </w:tc>
      </w:tr>
      <w:tr w:rsidR="00F61B1F" w14:paraId="3CBB4C40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3FCB3ADF" w14:textId="1C998644" w:rsidR="00F61B1F" w:rsidRDefault="00D00C7C" w:rsidP="00E22420">
            <w:r>
              <w:t>S</w:t>
            </w:r>
            <w:r>
              <w:rPr>
                <w:rFonts w:hint="eastAsia"/>
              </w:rPr>
              <w:t>ex</w:t>
            </w:r>
          </w:p>
        </w:tc>
        <w:tc>
          <w:tcPr>
            <w:tcW w:w="1243" w:type="dxa"/>
          </w:tcPr>
          <w:p w14:paraId="729E5281" w14:textId="6F932A47" w:rsidR="00F61B1F" w:rsidRDefault="0021649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14:paraId="3ED0025E" w14:textId="7BC9D668" w:rsidR="00F61B1F" w:rsidRDefault="0021649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4CF7B261" w14:textId="77777777" w:rsidR="00F61B1F" w:rsidRDefault="00F61B1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55831219" w14:textId="77777777" w:rsidR="00F61B1F" w:rsidRDefault="00F61B1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205A2146" w14:textId="243FE9E4" w:rsidR="00F61B1F" w:rsidRDefault="0021649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的性别。0表示女，1表示男</w:t>
            </w:r>
            <w:r w:rsidR="004A3822">
              <w:rPr>
                <w:rFonts w:hint="eastAsia"/>
              </w:rPr>
              <w:t>。</w:t>
            </w:r>
          </w:p>
        </w:tc>
      </w:tr>
      <w:tr w:rsidR="00F61B1F" w14:paraId="04D5D9FB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8691A93" w14:textId="2BFEFB74" w:rsidR="00F61B1F" w:rsidRDefault="00D56985" w:rsidP="00E22420">
            <w:proofErr w:type="spellStart"/>
            <w:r>
              <w:t>user_tele</w:t>
            </w:r>
            <w:proofErr w:type="spellEnd"/>
          </w:p>
        </w:tc>
        <w:tc>
          <w:tcPr>
            <w:tcW w:w="1243" w:type="dxa"/>
          </w:tcPr>
          <w:p w14:paraId="732D65BF" w14:textId="4D8F3E51" w:rsidR="00F61B1F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850" w:type="dxa"/>
          </w:tcPr>
          <w:p w14:paraId="2FA54367" w14:textId="6D03E6CC" w:rsidR="00F61B1F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4" w:type="dxa"/>
          </w:tcPr>
          <w:p w14:paraId="7217995C" w14:textId="34E941AD" w:rsidR="00F61B1F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4" w:type="dxa"/>
          </w:tcPr>
          <w:p w14:paraId="0E63618D" w14:textId="77777777" w:rsidR="00F61B1F" w:rsidRDefault="00F61B1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15A20CE8" w14:textId="0EFC5DC0" w:rsidR="00F61B1F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表示用户的电话号码。</w:t>
            </w:r>
          </w:p>
        </w:tc>
      </w:tr>
      <w:tr w:rsidR="00D56985" w14:paraId="2B7E0C1C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3EFF206" w14:textId="18D1706E" w:rsidR="00D56985" w:rsidRDefault="00D56985" w:rsidP="00E22420">
            <w:proofErr w:type="spellStart"/>
            <w:r>
              <w:t>u</w:t>
            </w:r>
            <w:r>
              <w:rPr>
                <w:rFonts w:hint="eastAsia"/>
              </w:rPr>
              <w:t>ser</w:t>
            </w:r>
            <w:r>
              <w:t>_type</w:t>
            </w:r>
            <w:proofErr w:type="spellEnd"/>
          </w:p>
        </w:tc>
        <w:tc>
          <w:tcPr>
            <w:tcW w:w="1243" w:type="dxa"/>
          </w:tcPr>
          <w:p w14:paraId="5724D2C7" w14:textId="14885CF1" w:rsidR="00D56985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850" w:type="dxa"/>
          </w:tcPr>
          <w:p w14:paraId="3AB70D36" w14:textId="4E62347C" w:rsidR="00D56985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1B82A032" w14:textId="77E27AD5" w:rsidR="00D56985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7D484DE4" w14:textId="7DD60A7E" w:rsidR="00D56985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59E118B7" w14:textId="0D6707E1" w:rsidR="00D56985" w:rsidRDefault="00D5698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用户的类型，0表示服务员，1表示餐厅经理</w:t>
            </w:r>
          </w:p>
        </w:tc>
      </w:tr>
      <w:tr w:rsidR="00D56985" w14:paraId="754142AC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94C0BDF" w14:textId="7A2B0B4F" w:rsidR="00D56985" w:rsidRDefault="00D56985" w:rsidP="00E22420">
            <w:proofErr w:type="spellStart"/>
            <w:r>
              <w:t>user_state</w:t>
            </w:r>
            <w:proofErr w:type="spellEnd"/>
          </w:p>
        </w:tc>
        <w:tc>
          <w:tcPr>
            <w:tcW w:w="1243" w:type="dxa"/>
          </w:tcPr>
          <w:p w14:paraId="757060FF" w14:textId="25FBBD6C" w:rsidR="00D56985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14:paraId="7346018E" w14:textId="459E9500" w:rsidR="00D56985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FB6AC94" w14:textId="415AE737" w:rsidR="00D56985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34" w:type="dxa"/>
          </w:tcPr>
          <w:p w14:paraId="7E079DAD" w14:textId="58A5C9E9" w:rsidR="00D56985" w:rsidRDefault="00D5698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0538F5FB" w14:textId="3B250962" w:rsidR="00D56985" w:rsidRDefault="00AB354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表示用户当前的状态，0表示用户未激活，不可以登陆系统，1表示用户已经激活。</w:t>
            </w:r>
          </w:p>
        </w:tc>
      </w:tr>
      <w:tr w:rsidR="002826DB" w14:paraId="278759E1" w14:textId="77777777" w:rsidTr="00D569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23165C1B" w14:textId="1060E553" w:rsidR="002826DB" w:rsidRDefault="002826DB" w:rsidP="00E22420">
            <w:proofErr w:type="spellStart"/>
            <w:r>
              <w:rPr>
                <w:rFonts w:hint="eastAsia"/>
              </w:rPr>
              <w:t>user_photo</w:t>
            </w:r>
            <w:proofErr w:type="spellEnd"/>
          </w:p>
        </w:tc>
        <w:tc>
          <w:tcPr>
            <w:tcW w:w="1243" w:type="dxa"/>
          </w:tcPr>
          <w:p w14:paraId="2BD8418A" w14:textId="1475F7A4" w:rsidR="002826DB" w:rsidRDefault="002826DB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14:paraId="22571AC9" w14:textId="3C177601" w:rsidR="002826DB" w:rsidRDefault="002826DB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4" w:type="dxa"/>
          </w:tcPr>
          <w:p w14:paraId="02AB47B9" w14:textId="4E8FEFE4" w:rsidR="002826DB" w:rsidRDefault="002826DB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4" w:type="dxa"/>
          </w:tcPr>
          <w:p w14:paraId="7FEB283E" w14:textId="39F7E4E8" w:rsidR="002826DB" w:rsidRDefault="002826DB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7B73E0E3" w14:textId="0391D65E" w:rsidR="002826DB" w:rsidRDefault="002826DB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于存储用户照片。该项目保存了照片所在的路径。</w:t>
            </w:r>
          </w:p>
        </w:tc>
      </w:tr>
      <w:tr w:rsidR="002826DB" w14:paraId="0E930F59" w14:textId="77777777" w:rsidTr="00D569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3FF98A8A" w14:textId="3BAF6B13" w:rsidR="002826DB" w:rsidRDefault="00EF1BC0" w:rsidP="00E22420">
            <w:proofErr w:type="spellStart"/>
            <w:r>
              <w:rPr>
                <w:rFonts w:hint="eastAsia"/>
              </w:rPr>
              <w:t>login_time</w:t>
            </w:r>
            <w:proofErr w:type="spellEnd"/>
          </w:p>
        </w:tc>
        <w:tc>
          <w:tcPr>
            <w:tcW w:w="1243" w:type="dxa"/>
          </w:tcPr>
          <w:p w14:paraId="6344AC84" w14:textId="6A509F59" w:rsidR="002826DB" w:rsidRDefault="00EF1BC0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850" w:type="dxa"/>
          </w:tcPr>
          <w:p w14:paraId="5C9B42BB" w14:textId="473BCFAF" w:rsidR="002826DB" w:rsidRDefault="00EF1BC0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34" w:type="dxa"/>
          </w:tcPr>
          <w:p w14:paraId="4B5BE6A9" w14:textId="45A5F8A7" w:rsidR="002826DB" w:rsidRDefault="00EF1BC0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4" w:type="dxa"/>
          </w:tcPr>
          <w:p w14:paraId="1FACBC5C" w14:textId="55F4EB9F" w:rsidR="002826DB" w:rsidRDefault="00EF1BC0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89" w:type="dxa"/>
          </w:tcPr>
          <w:p w14:paraId="40C2DC87" w14:textId="62C9BD81" w:rsidR="002826DB" w:rsidRDefault="00EF1BC0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最近一次登录的时间，用于考勤。</w:t>
            </w:r>
          </w:p>
        </w:tc>
      </w:tr>
    </w:tbl>
    <w:p w14:paraId="6F1669BA" w14:textId="392C69CA" w:rsidR="00F61B1F" w:rsidRDefault="00A27A2A" w:rsidP="00A27A2A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3.3</w:t>
      </w:r>
      <w:r w:rsidR="00816C19">
        <w:rPr>
          <w:rFonts w:hint="eastAsia"/>
          <w:sz w:val="24"/>
          <w:szCs w:val="24"/>
        </w:rPr>
        <w:t>.</w:t>
      </w:r>
      <w:r w:rsidR="00816C19">
        <w:rPr>
          <w:sz w:val="24"/>
          <w:szCs w:val="24"/>
        </w:rPr>
        <w:t>3</w:t>
      </w:r>
      <w:r>
        <w:rPr>
          <w:sz w:val="24"/>
          <w:szCs w:val="24"/>
        </w:rPr>
        <w:t xml:space="preserve"> TABLE</w:t>
      </w:r>
    </w:p>
    <w:p w14:paraId="36A271DB" w14:textId="3AFF98DF" w:rsidR="00A27A2A" w:rsidRPr="00A27A2A" w:rsidRDefault="00A27A2A" w:rsidP="00A27A2A">
      <w:r>
        <w:rPr>
          <w:rFonts w:hint="eastAsia"/>
        </w:rPr>
        <w:t>T</w:t>
      </w:r>
      <w:r>
        <w:t>ABLE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了餐桌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72"/>
        <w:gridCol w:w="1169"/>
        <w:gridCol w:w="984"/>
        <w:gridCol w:w="1117"/>
        <w:gridCol w:w="1117"/>
        <w:gridCol w:w="2437"/>
      </w:tblGrid>
      <w:tr w:rsidR="00093C94" w14:paraId="30FC7436" w14:textId="77777777" w:rsidTr="00AA19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2C49A508" w14:textId="77777777" w:rsidR="00484FC8" w:rsidRDefault="00484FC8" w:rsidP="00E22420">
            <w:r>
              <w:rPr>
                <w:rFonts w:hint="eastAsia"/>
              </w:rPr>
              <w:t>字段</w:t>
            </w:r>
          </w:p>
        </w:tc>
        <w:tc>
          <w:tcPr>
            <w:tcW w:w="1169" w:type="dxa"/>
          </w:tcPr>
          <w:p w14:paraId="204CFFD8" w14:textId="77777777" w:rsidR="00484FC8" w:rsidRDefault="00484FC8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984" w:type="dxa"/>
          </w:tcPr>
          <w:p w14:paraId="44FFD670" w14:textId="77777777" w:rsidR="00484FC8" w:rsidRDefault="00484FC8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117" w:type="dxa"/>
          </w:tcPr>
          <w:p w14:paraId="25D25FC7" w14:textId="77777777" w:rsidR="00484FC8" w:rsidRDefault="00484FC8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117" w:type="dxa"/>
          </w:tcPr>
          <w:p w14:paraId="12B12E03" w14:textId="77777777" w:rsidR="00484FC8" w:rsidRDefault="00484FC8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递增</w:t>
            </w:r>
          </w:p>
        </w:tc>
        <w:tc>
          <w:tcPr>
            <w:tcW w:w="2437" w:type="dxa"/>
          </w:tcPr>
          <w:p w14:paraId="323EDEF7" w14:textId="77777777" w:rsidR="00484FC8" w:rsidRDefault="00484FC8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093C94" w14:paraId="5DFFDD59" w14:textId="77777777" w:rsidTr="00AA1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60030439" w14:textId="280E7D81" w:rsidR="00484FC8" w:rsidRDefault="00484FC8" w:rsidP="00E22420">
            <w:proofErr w:type="spellStart"/>
            <w:r>
              <w:rPr>
                <w:rFonts w:hint="eastAsia"/>
              </w:rPr>
              <w:t>table_id</w:t>
            </w:r>
            <w:proofErr w:type="spellEnd"/>
          </w:p>
        </w:tc>
        <w:tc>
          <w:tcPr>
            <w:tcW w:w="1169" w:type="dxa"/>
          </w:tcPr>
          <w:p w14:paraId="6EC5D8EB" w14:textId="77777777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984" w:type="dxa"/>
          </w:tcPr>
          <w:p w14:paraId="371FA3E3" w14:textId="77777777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17" w:type="dxa"/>
          </w:tcPr>
          <w:p w14:paraId="53DF0053" w14:textId="77777777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7" w:type="dxa"/>
          </w:tcPr>
          <w:p w14:paraId="2D1C4738" w14:textId="77777777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2437" w:type="dxa"/>
          </w:tcPr>
          <w:p w14:paraId="30E50BBB" w14:textId="066B4266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桌子的编号</w:t>
            </w:r>
            <w:r w:rsidR="00EC373A">
              <w:rPr>
                <w:rFonts w:hint="eastAsia"/>
              </w:rPr>
              <w:t>。</w:t>
            </w:r>
          </w:p>
        </w:tc>
      </w:tr>
      <w:tr w:rsidR="00093C94" w14:paraId="0FCF0851" w14:textId="77777777" w:rsidTr="00AA1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3BDB860F" w14:textId="7AB19E02" w:rsidR="00484FC8" w:rsidRDefault="00EC373A" w:rsidP="00E22420">
            <w:proofErr w:type="spellStart"/>
            <w:r>
              <w:t>Table_state</w:t>
            </w:r>
            <w:proofErr w:type="spellEnd"/>
          </w:p>
        </w:tc>
        <w:tc>
          <w:tcPr>
            <w:tcW w:w="1169" w:type="dxa"/>
          </w:tcPr>
          <w:p w14:paraId="6FB2C869" w14:textId="2A069003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984" w:type="dxa"/>
          </w:tcPr>
          <w:p w14:paraId="38BF519E" w14:textId="58CF8C4B" w:rsidR="00484FC8" w:rsidRDefault="00EC373A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17" w:type="dxa"/>
          </w:tcPr>
          <w:p w14:paraId="1EAADC6A" w14:textId="77777777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7" w:type="dxa"/>
          </w:tcPr>
          <w:p w14:paraId="1BD682F6" w14:textId="77777777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0F6AD08A" w14:textId="1B155C45" w:rsidR="00484FC8" w:rsidRDefault="00EC373A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表示桌子的状态。0表示桌子为空，1表示桌子有人，2表示桌子已被预约。</w:t>
            </w:r>
          </w:p>
        </w:tc>
      </w:tr>
      <w:tr w:rsidR="00093C94" w14:paraId="2406CEE8" w14:textId="77777777" w:rsidTr="00AA1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147EB829" w14:textId="3FC0C975" w:rsidR="00484FC8" w:rsidRDefault="00AA5D77" w:rsidP="00E22420">
            <w:proofErr w:type="spellStart"/>
            <w:r>
              <w:t>R</w:t>
            </w:r>
            <w:r>
              <w:rPr>
                <w:rFonts w:hint="eastAsia"/>
              </w:rPr>
              <w:t>eserve</w:t>
            </w:r>
            <w:r>
              <w:t>_time</w:t>
            </w:r>
            <w:proofErr w:type="spellEnd"/>
          </w:p>
        </w:tc>
        <w:tc>
          <w:tcPr>
            <w:tcW w:w="1169" w:type="dxa"/>
          </w:tcPr>
          <w:p w14:paraId="5C6BC13A" w14:textId="232E055F" w:rsidR="00484FC8" w:rsidRDefault="00AA5D77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984" w:type="dxa"/>
          </w:tcPr>
          <w:p w14:paraId="2CE0C116" w14:textId="42C31BA5" w:rsidR="00484FC8" w:rsidRDefault="00AA5D77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17" w:type="dxa"/>
          </w:tcPr>
          <w:p w14:paraId="455C3BDD" w14:textId="799AA88D" w:rsidR="00484FC8" w:rsidRDefault="00AA5D77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17" w:type="dxa"/>
          </w:tcPr>
          <w:p w14:paraId="7E716313" w14:textId="77777777" w:rsidR="00484FC8" w:rsidRDefault="00484FC8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5EF2CF47" w14:textId="64F9293A" w:rsidR="00484FC8" w:rsidRDefault="00AA5D77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桌子被预约，则保存桌子预约的时间。</w:t>
            </w:r>
          </w:p>
        </w:tc>
      </w:tr>
      <w:tr w:rsidR="00093C94" w14:paraId="16BB8DA2" w14:textId="77777777" w:rsidTr="00AA1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343C5447" w14:textId="194397E5" w:rsidR="00484FC8" w:rsidRDefault="00484FC8" w:rsidP="00E22420">
            <w:proofErr w:type="spellStart"/>
            <w:r>
              <w:t>t</w:t>
            </w:r>
            <w:r>
              <w:rPr>
                <w:rFonts w:hint="eastAsia"/>
              </w:rPr>
              <w:t>able_</w:t>
            </w:r>
            <w:r w:rsidR="00093C94">
              <w:rPr>
                <w:rFonts w:hint="eastAsia"/>
              </w:rPr>
              <w:t>size</w:t>
            </w:r>
            <w:proofErr w:type="spellEnd"/>
          </w:p>
        </w:tc>
        <w:tc>
          <w:tcPr>
            <w:tcW w:w="1169" w:type="dxa"/>
          </w:tcPr>
          <w:p w14:paraId="0979F1E7" w14:textId="3C936915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</w:p>
        </w:tc>
        <w:tc>
          <w:tcPr>
            <w:tcW w:w="984" w:type="dxa"/>
          </w:tcPr>
          <w:p w14:paraId="2641D0AF" w14:textId="7E331E8C" w:rsidR="00484FC8" w:rsidRDefault="00093C94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1117" w:type="dxa"/>
          </w:tcPr>
          <w:p w14:paraId="45EF9208" w14:textId="77777777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7" w:type="dxa"/>
          </w:tcPr>
          <w:p w14:paraId="12C20930" w14:textId="77777777" w:rsidR="00484FC8" w:rsidRDefault="00484FC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38E72678" w14:textId="7E385C78" w:rsidR="00484FC8" w:rsidRDefault="00093C94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桌子最多能坐下几名顾客。</w:t>
            </w:r>
          </w:p>
        </w:tc>
      </w:tr>
    </w:tbl>
    <w:p w14:paraId="61373076" w14:textId="44349D1B" w:rsidR="00723BD6" w:rsidRDefault="00816C19" w:rsidP="00816C19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3.4 DISH</w:t>
      </w:r>
    </w:p>
    <w:p w14:paraId="317BF10C" w14:textId="1384E2FC" w:rsidR="00816C19" w:rsidRDefault="00816C19" w:rsidP="00816C19">
      <w:r>
        <w:rPr>
          <w:rFonts w:hint="eastAsia"/>
        </w:rPr>
        <w:t>D</w:t>
      </w:r>
      <w:r>
        <w:t>ISH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了所有菜品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763"/>
        <w:gridCol w:w="1147"/>
        <w:gridCol w:w="961"/>
        <w:gridCol w:w="1069"/>
        <w:gridCol w:w="1069"/>
        <w:gridCol w:w="2287"/>
      </w:tblGrid>
      <w:tr w:rsidR="00D06D91" w14:paraId="17CA388D" w14:textId="77777777" w:rsidTr="00E224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38454543" w14:textId="77777777" w:rsidR="001F3575" w:rsidRDefault="001F3575" w:rsidP="00E22420"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169" w:type="dxa"/>
          </w:tcPr>
          <w:p w14:paraId="547EF87A" w14:textId="77777777" w:rsidR="001F3575" w:rsidRDefault="001F3575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984" w:type="dxa"/>
          </w:tcPr>
          <w:p w14:paraId="260F31B2" w14:textId="77777777" w:rsidR="001F3575" w:rsidRDefault="001F3575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117" w:type="dxa"/>
          </w:tcPr>
          <w:p w14:paraId="2FF2372E" w14:textId="77777777" w:rsidR="001F3575" w:rsidRDefault="001F3575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117" w:type="dxa"/>
          </w:tcPr>
          <w:p w14:paraId="7A3BBE6B" w14:textId="77777777" w:rsidR="001F3575" w:rsidRDefault="001F3575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递增</w:t>
            </w:r>
          </w:p>
        </w:tc>
        <w:tc>
          <w:tcPr>
            <w:tcW w:w="2437" w:type="dxa"/>
          </w:tcPr>
          <w:p w14:paraId="6104FF7D" w14:textId="77777777" w:rsidR="001F3575" w:rsidRDefault="001F3575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06D91" w14:paraId="41213E5A" w14:textId="77777777" w:rsidTr="00E224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43E84068" w14:textId="09E11921" w:rsidR="001F3575" w:rsidRDefault="005A56C4" w:rsidP="00E22420">
            <w:proofErr w:type="spellStart"/>
            <w:r>
              <w:rPr>
                <w:rFonts w:hint="eastAsia"/>
              </w:rPr>
              <w:t>dish</w:t>
            </w:r>
            <w:r w:rsidR="001F3575">
              <w:rPr>
                <w:rFonts w:hint="eastAsia"/>
              </w:rPr>
              <w:t>_id</w:t>
            </w:r>
            <w:proofErr w:type="spellEnd"/>
          </w:p>
        </w:tc>
        <w:tc>
          <w:tcPr>
            <w:tcW w:w="1169" w:type="dxa"/>
          </w:tcPr>
          <w:p w14:paraId="3FFB9EB0" w14:textId="77777777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984" w:type="dxa"/>
          </w:tcPr>
          <w:p w14:paraId="330395AA" w14:textId="77777777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17" w:type="dxa"/>
          </w:tcPr>
          <w:p w14:paraId="2B91586D" w14:textId="77777777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7" w:type="dxa"/>
          </w:tcPr>
          <w:p w14:paraId="01FA13E2" w14:textId="77777777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2437" w:type="dxa"/>
          </w:tcPr>
          <w:p w14:paraId="71D9871C" w14:textId="01B391D9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</w:t>
            </w:r>
            <w:r w:rsidR="005A56C4">
              <w:rPr>
                <w:rFonts w:hint="eastAsia"/>
              </w:rPr>
              <w:t>菜品的编号</w:t>
            </w:r>
            <w:r>
              <w:rPr>
                <w:rFonts w:hint="eastAsia"/>
              </w:rPr>
              <w:t>。</w:t>
            </w:r>
          </w:p>
        </w:tc>
      </w:tr>
      <w:tr w:rsidR="00D06D91" w14:paraId="6A159A11" w14:textId="77777777" w:rsidTr="00E224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3361D2F2" w14:textId="1F82BD5E" w:rsidR="001F3575" w:rsidRDefault="005A56C4" w:rsidP="00E22420">
            <w:proofErr w:type="spellStart"/>
            <w:r>
              <w:rPr>
                <w:rFonts w:hint="eastAsia"/>
              </w:rPr>
              <w:t>dish_name</w:t>
            </w:r>
            <w:proofErr w:type="spellEnd"/>
          </w:p>
        </w:tc>
        <w:tc>
          <w:tcPr>
            <w:tcW w:w="1169" w:type="dxa"/>
          </w:tcPr>
          <w:p w14:paraId="4AE655FF" w14:textId="27373267" w:rsidR="001F3575" w:rsidRDefault="005A56C4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984" w:type="dxa"/>
          </w:tcPr>
          <w:p w14:paraId="017DE771" w14:textId="175B6818" w:rsidR="001F3575" w:rsidRDefault="00B60EB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17" w:type="dxa"/>
          </w:tcPr>
          <w:p w14:paraId="56247852" w14:textId="1537A379" w:rsidR="001F3575" w:rsidRDefault="00B60EB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17" w:type="dxa"/>
          </w:tcPr>
          <w:p w14:paraId="5028CA51" w14:textId="77777777" w:rsidR="001F3575" w:rsidRDefault="001F357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47E65347" w14:textId="4DBBC86E" w:rsidR="001F3575" w:rsidRDefault="005A56C4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菜品的名称</w:t>
            </w:r>
            <w:r w:rsidR="00E35157">
              <w:rPr>
                <w:rFonts w:hint="eastAsia"/>
              </w:rPr>
              <w:t>。</w:t>
            </w:r>
          </w:p>
        </w:tc>
      </w:tr>
      <w:tr w:rsidR="00D06D91" w14:paraId="26E26E8A" w14:textId="77777777" w:rsidTr="00E224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59C45EC2" w14:textId="4ABF6B8D" w:rsidR="001F3575" w:rsidRDefault="005A08FB" w:rsidP="00E22420">
            <w:proofErr w:type="spellStart"/>
            <w:r>
              <w:t>dish_price</w:t>
            </w:r>
            <w:proofErr w:type="spellEnd"/>
          </w:p>
        </w:tc>
        <w:tc>
          <w:tcPr>
            <w:tcW w:w="1169" w:type="dxa"/>
          </w:tcPr>
          <w:p w14:paraId="5D74177C" w14:textId="59E9E4A4" w:rsidR="001F3575" w:rsidRDefault="005A08FB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984" w:type="dxa"/>
          </w:tcPr>
          <w:p w14:paraId="49B5D62D" w14:textId="2DF8C8BD" w:rsidR="001F3575" w:rsidRDefault="005A08FB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17" w:type="dxa"/>
          </w:tcPr>
          <w:p w14:paraId="5FE645ED" w14:textId="0BA2D3B7" w:rsidR="001F3575" w:rsidRDefault="00ED679E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1117" w:type="dxa"/>
          </w:tcPr>
          <w:p w14:paraId="20157D2D" w14:textId="77777777" w:rsidR="001F3575" w:rsidRDefault="001F3575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736FE649" w14:textId="5E2E9120" w:rsidR="001F3575" w:rsidRDefault="005A08FB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菜品的价格，以浮点数形式保存。</w:t>
            </w:r>
          </w:p>
        </w:tc>
      </w:tr>
      <w:tr w:rsidR="00D06D91" w14:paraId="12FD6238" w14:textId="77777777" w:rsidTr="00E224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57B76CE3" w14:textId="5364F537" w:rsidR="001F3575" w:rsidRDefault="00ED679E" w:rsidP="00E22420">
            <w:proofErr w:type="spellStart"/>
            <w:r>
              <w:rPr>
                <w:rFonts w:hint="eastAsia"/>
              </w:rPr>
              <w:t>dish_descirption</w:t>
            </w:r>
            <w:proofErr w:type="spellEnd"/>
          </w:p>
        </w:tc>
        <w:tc>
          <w:tcPr>
            <w:tcW w:w="1169" w:type="dxa"/>
          </w:tcPr>
          <w:p w14:paraId="32D9289E" w14:textId="0D158C11" w:rsidR="001F3575" w:rsidRDefault="00ED679E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984" w:type="dxa"/>
          </w:tcPr>
          <w:p w14:paraId="4FF7FB4E" w14:textId="474513DA" w:rsidR="001F3575" w:rsidRDefault="00ED679E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17" w:type="dxa"/>
          </w:tcPr>
          <w:p w14:paraId="7770CB3B" w14:textId="4E2F35FA" w:rsidR="001F3575" w:rsidRDefault="00ED679E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17" w:type="dxa"/>
          </w:tcPr>
          <w:p w14:paraId="3D3185DA" w14:textId="77777777" w:rsidR="001F3575" w:rsidRDefault="001F3575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2FE8D9EF" w14:textId="7669CB94" w:rsidR="001F3575" w:rsidRDefault="00ED679E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与菜品的描述</w:t>
            </w:r>
            <w:r w:rsidR="0010716F">
              <w:rPr>
                <w:rFonts w:hint="eastAsia"/>
              </w:rPr>
              <w:t>。</w:t>
            </w:r>
          </w:p>
        </w:tc>
      </w:tr>
      <w:tr w:rsidR="00D06D91" w14:paraId="78FA1C34" w14:textId="77777777" w:rsidTr="00E224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250F4A94" w14:textId="08B0C197" w:rsidR="00B60EB1" w:rsidRDefault="00B60EB1" w:rsidP="00E22420">
            <w:proofErr w:type="spellStart"/>
            <w:r>
              <w:rPr>
                <w:rFonts w:hint="eastAsia"/>
              </w:rPr>
              <w:t>dish_pic</w:t>
            </w:r>
            <w:proofErr w:type="spellEnd"/>
          </w:p>
        </w:tc>
        <w:tc>
          <w:tcPr>
            <w:tcW w:w="1169" w:type="dxa"/>
          </w:tcPr>
          <w:p w14:paraId="56ACE508" w14:textId="5B4304EB" w:rsidR="00B60EB1" w:rsidRDefault="00B60EB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984" w:type="dxa"/>
          </w:tcPr>
          <w:p w14:paraId="41DB58DF" w14:textId="1474F3ED" w:rsidR="00B60EB1" w:rsidRDefault="00B60EB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117" w:type="dxa"/>
          </w:tcPr>
          <w:p w14:paraId="16ED2B3F" w14:textId="1A93A624" w:rsidR="00B60EB1" w:rsidRDefault="00B60EB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17" w:type="dxa"/>
          </w:tcPr>
          <w:p w14:paraId="23A0C743" w14:textId="5DBC9958" w:rsidR="00B60EB1" w:rsidRDefault="00B60EB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6A0911BB" w14:textId="494DC12F" w:rsidR="00B60EB1" w:rsidRDefault="00B60EB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菜品</w:t>
            </w:r>
            <w:r w:rsidR="00443E27">
              <w:rPr>
                <w:rFonts w:hint="eastAsia"/>
              </w:rPr>
              <w:t>图片</w:t>
            </w:r>
            <w:r>
              <w:rPr>
                <w:rFonts w:hint="eastAsia"/>
              </w:rPr>
              <w:t>存储</w:t>
            </w:r>
            <w:r w:rsidR="00443E27">
              <w:rPr>
                <w:rFonts w:hint="eastAsia"/>
              </w:rPr>
              <w:t>的</w:t>
            </w:r>
            <w:r>
              <w:rPr>
                <w:rFonts w:hint="eastAsia"/>
              </w:rPr>
              <w:t>位置</w:t>
            </w:r>
          </w:p>
        </w:tc>
      </w:tr>
      <w:tr w:rsidR="00D06D91" w14:paraId="492132EA" w14:textId="77777777" w:rsidTr="00E224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74024BFE" w14:textId="7DE8D9D5" w:rsidR="00D06D91" w:rsidRDefault="00D06D91" w:rsidP="00E22420">
            <w:proofErr w:type="spellStart"/>
            <w:r>
              <w:t>I</w:t>
            </w:r>
            <w:r>
              <w:rPr>
                <w:rFonts w:hint="eastAsia"/>
              </w:rPr>
              <w:t>srecommend</w:t>
            </w:r>
            <w:proofErr w:type="spellEnd"/>
          </w:p>
        </w:tc>
        <w:tc>
          <w:tcPr>
            <w:tcW w:w="1169" w:type="dxa"/>
          </w:tcPr>
          <w:p w14:paraId="172A43CA" w14:textId="7B7F7E1D" w:rsidR="00D06D91" w:rsidRDefault="00D06D9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984" w:type="dxa"/>
          </w:tcPr>
          <w:p w14:paraId="4B77613E" w14:textId="65162315" w:rsidR="00D06D91" w:rsidRDefault="00D06D9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17" w:type="dxa"/>
          </w:tcPr>
          <w:p w14:paraId="3DDA5E97" w14:textId="24DE15CD" w:rsidR="00D06D91" w:rsidRDefault="00D06D9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7" w:type="dxa"/>
          </w:tcPr>
          <w:p w14:paraId="7D6BA33D" w14:textId="7F9E8D99" w:rsidR="00D06D91" w:rsidRDefault="00D06D9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37" w:type="dxa"/>
          </w:tcPr>
          <w:p w14:paraId="256259F1" w14:textId="5A65CC03" w:rsidR="00D06D91" w:rsidRDefault="00D06D91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为推荐。0：不是推荐菜，1：是推荐菜。</w:t>
            </w:r>
          </w:p>
        </w:tc>
      </w:tr>
    </w:tbl>
    <w:p w14:paraId="6C04AAB8" w14:textId="4185DF2E" w:rsidR="001F3575" w:rsidRDefault="00BE6F5F" w:rsidP="00BE6F5F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3.3.5</w:t>
      </w:r>
      <w:r>
        <w:rPr>
          <w:sz w:val="24"/>
          <w:szCs w:val="24"/>
        </w:rPr>
        <w:t xml:space="preserve"> BILL</w:t>
      </w:r>
    </w:p>
    <w:p w14:paraId="47CFAD9E" w14:textId="3959D176" w:rsidR="00BE6F5F" w:rsidRPr="00BE6F5F" w:rsidRDefault="00BE6F5F" w:rsidP="00BE6F5F">
      <w:r>
        <w:t>BILL</w:t>
      </w:r>
      <w:r>
        <w:rPr>
          <w:rFonts w:hint="eastAsia"/>
        </w:rPr>
        <w:t>表用于记录所有账单的情况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71"/>
        <w:gridCol w:w="1211"/>
        <w:gridCol w:w="980"/>
        <w:gridCol w:w="1110"/>
        <w:gridCol w:w="1110"/>
        <w:gridCol w:w="2414"/>
      </w:tblGrid>
      <w:tr w:rsidR="00D45288" w14:paraId="0ECAF9D3" w14:textId="77777777" w:rsidTr="00A21D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18930EE9" w14:textId="77777777" w:rsidR="00BE6F5F" w:rsidRDefault="00BE6F5F" w:rsidP="00E22420">
            <w:r>
              <w:rPr>
                <w:rFonts w:hint="eastAsia"/>
              </w:rPr>
              <w:t>字段</w:t>
            </w:r>
          </w:p>
        </w:tc>
        <w:tc>
          <w:tcPr>
            <w:tcW w:w="1211" w:type="dxa"/>
          </w:tcPr>
          <w:p w14:paraId="5CAFB0D2" w14:textId="77777777" w:rsidR="00BE6F5F" w:rsidRDefault="00BE6F5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980" w:type="dxa"/>
          </w:tcPr>
          <w:p w14:paraId="5B1F609F" w14:textId="77777777" w:rsidR="00BE6F5F" w:rsidRDefault="00BE6F5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110" w:type="dxa"/>
          </w:tcPr>
          <w:p w14:paraId="5DCAA906" w14:textId="77777777" w:rsidR="00BE6F5F" w:rsidRDefault="00BE6F5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110" w:type="dxa"/>
          </w:tcPr>
          <w:p w14:paraId="42C32F49" w14:textId="77777777" w:rsidR="00BE6F5F" w:rsidRDefault="00BE6F5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自动递增</w:t>
            </w:r>
          </w:p>
        </w:tc>
        <w:tc>
          <w:tcPr>
            <w:tcW w:w="2414" w:type="dxa"/>
          </w:tcPr>
          <w:p w14:paraId="54F9D0C5" w14:textId="77777777" w:rsidR="00BE6F5F" w:rsidRDefault="00BE6F5F" w:rsidP="00E2242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45288" w14:paraId="4DF9CD3F" w14:textId="77777777" w:rsidTr="00A21D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1BDEC87B" w14:textId="2B724AA3" w:rsidR="00BE6F5F" w:rsidRDefault="000B30D2" w:rsidP="00E22420">
            <w:proofErr w:type="spellStart"/>
            <w:r>
              <w:rPr>
                <w:rFonts w:hint="eastAsia"/>
              </w:rPr>
              <w:t>bill</w:t>
            </w:r>
            <w:r w:rsidR="00BE6F5F">
              <w:rPr>
                <w:rFonts w:hint="eastAsia"/>
              </w:rPr>
              <w:t>_id</w:t>
            </w:r>
            <w:proofErr w:type="spellEnd"/>
          </w:p>
        </w:tc>
        <w:tc>
          <w:tcPr>
            <w:tcW w:w="1211" w:type="dxa"/>
          </w:tcPr>
          <w:p w14:paraId="4CBDCC55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980" w:type="dxa"/>
          </w:tcPr>
          <w:p w14:paraId="2854B4D1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10" w:type="dxa"/>
          </w:tcPr>
          <w:p w14:paraId="54A98AE5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0" w:type="dxa"/>
          </w:tcPr>
          <w:p w14:paraId="07424C49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2414" w:type="dxa"/>
          </w:tcPr>
          <w:p w14:paraId="15753EE0" w14:textId="39B5B0E3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</w:t>
            </w:r>
            <w:r w:rsidR="000B30D2">
              <w:rPr>
                <w:rFonts w:hint="eastAsia"/>
              </w:rPr>
              <w:t>账单的编号</w:t>
            </w:r>
          </w:p>
        </w:tc>
      </w:tr>
      <w:tr w:rsidR="00D45288" w14:paraId="0280E315" w14:textId="77777777" w:rsidTr="00A2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0343DABC" w14:textId="7556D374" w:rsidR="00BE6F5F" w:rsidRDefault="000B30D2" w:rsidP="00E22420">
            <w:proofErr w:type="spellStart"/>
            <w:r>
              <w:t>C</w:t>
            </w:r>
            <w:r>
              <w:rPr>
                <w:rFonts w:hint="eastAsia"/>
              </w:rPr>
              <w:t>reate_time</w:t>
            </w:r>
            <w:proofErr w:type="spellEnd"/>
          </w:p>
        </w:tc>
        <w:tc>
          <w:tcPr>
            <w:tcW w:w="1211" w:type="dxa"/>
          </w:tcPr>
          <w:p w14:paraId="5D2B008A" w14:textId="1A7F04FA" w:rsidR="00BE6F5F" w:rsidRDefault="00C52556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980" w:type="dxa"/>
          </w:tcPr>
          <w:p w14:paraId="55C08859" w14:textId="655B6CB0" w:rsidR="00BE6F5F" w:rsidRDefault="00BE6F5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0" w:type="dxa"/>
          </w:tcPr>
          <w:p w14:paraId="563BA37C" w14:textId="49B770FC" w:rsidR="00BE6F5F" w:rsidRDefault="00C52556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0" w:type="dxa"/>
          </w:tcPr>
          <w:p w14:paraId="48FBAE21" w14:textId="77777777" w:rsidR="00BE6F5F" w:rsidRDefault="00BE6F5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14" w:type="dxa"/>
          </w:tcPr>
          <w:p w14:paraId="7A53F8E8" w14:textId="0435903A" w:rsidR="00BE6F5F" w:rsidRDefault="000B30D2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账单创建的时间。</w:t>
            </w:r>
          </w:p>
        </w:tc>
      </w:tr>
      <w:tr w:rsidR="00D45288" w14:paraId="27E6FF40" w14:textId="77777777" w:rsidTr="00A21D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2594476A" w14:textId="45D24B50" w:rsidR="00BE6F5F" w:rsidRDefault="00C52556" w:rsidP="00E22420">
            <w:r>
              <w:t>T</w:t>
            </w:r>
            <w:r>
              <w:rPr>
                <w:rFonts w:hint="eastAsia"/>
              </w:rPr>
              <w:t>otal</w:t>
            </w:r>
          </w:p>
        </w:tc>
        <w:tc>
          <w:tcPr>
            <w:tcW w:w="1211" w:type="dxa"/>
          </w:tcPr>
          <w:p w14:paraId="44847C7C" w14:textId="2F7D0C10" w:rsidR="00BE6F5F" w:rsidRDefault="00C52556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</w:t>
            </w:r>
            <w:r w:rsidR="00BE6F5F">
              <w:t>l</w:t>
            </w:r>
            <w:r>
              <w:rPr>
                <w:rFonts w:hint="eastAsia"/>
              </w:rPr>
              <w:t>oat</w:t>
            </w:r>
          </w:p>
        </w:tc>
        <w:tc>
          <w:tcPr>
            <w:tcW w:w="980" w:type="dxa"/>
          </w:tcPr>
          <w:p w14:paraId="29A87CC3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110" w:type="dxa"/>
          </w:tcPr>
          <w:p w14:paraId="3FC704E7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1110" w:type="dxa"/>
          </w:tcPr>
          <w:p w14:paraId="5113F75F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14" w:type="dxa"/>
          </w:tcPr>
          <w:p w14:paraId="0605CF1B" w14:textId="46C178FA" w:rsidR="00BE6F5F" w:rsidRDefault="00C52556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账单的总价。</w:t>
            </w:r>
          </w:p>
        </w:tc>
      </w:tr>
      <w:tr w:rsidR="00D45288" w14:paraId="73BE7017" w14:textId="77777777" w:rsidTr="00A2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63DAF5D1" w14:textId="7E9AE5DE" w:rsidR="00BE6F5F" w:rsidRDefault="00D45288" w:rsidP="00E22420">
            <w:proofErr w:type="spellStart"/>
            <w:r>
              <w:t>U</w:t>
            </w:r>
            <w:r>
              <w:rPr>
                <w:rFonts w:hint="eastAsia"/>
              </w:rPr>
              <w:t>ser_id</w:t>
            </w:r>
            <w:proofErr w:type="spellEnd"/>
          </w:p>
        </w:tc>
        <w:tc>
          <w:tcPr>
            <w:tcW w:w="1211" w:type="dxa"/>
          </w:tcPr>
          <w:p w14:paraId="62153C46" w14:textId="1B03DC2D" w:rsidR="00BE6F5F" w:rsidRDefault="00D4528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980" w:type="dxa"/>
          </w:tcPr>
          <w:p w14:paraId="63B6321A" w14:textId="0BCFA316" w:rsidR="00BE6F5F" w:rsidRDefault="00BE6F5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0" w:type="dxa"/>
          </w:tcPr>
          <w:p w14:paraId="5FAD0621" w14:textId="4B5C5FB6" w:rsidR="00BE6F5F" w:rsidRDefault="00D4528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0" w:type="dxa"/>
          </w:tcPr>
          <w:p w14:paraId="0BD11568" w14:textId="77777777" w:rsidR="00BE6F5F" w:rsidRDefault="00BE6F5F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14" w:type="dxa"/>
          </w:tcPr>
          <w:p w14:paraId="6F2EDC18" w14:textId="1D1865EE" w:rsidR="00BE6F5F" w:rsidRDefault="00D45288" w:rsidP="00E224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外键。订单的创建人，即负责订单的服务员。</w:t>
            </w:r>
          </w:p>
        </w:tc>
      </w:tr>
      <w:tr w:rsidR="00D45288" w14:paraId="2CABFA93" w14:textId="77777777" w:rsidTr="00A21D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6BDF076E" w14:textId="564018F2" w:rsidR="00BE6F5F" w:rsidRDefault="00A21DF1" w:rsidP="00E22420">
            <w:proofErr w:type="spellStart"/>
            <w:r>
              <w:t>Table_id</w:t>
            </w:r>
            <w:proofErr w:type="spellEnd"/>
          </w:p>
        </w:tc>
        <w:tc>
          <w:tcPr>
            <w:tcW w:w="1211" w:type="dxa"/>
          </w:tcPr>
          <w:p w14:paraId="662D0883" w14:textId="7CF33A95" w:rsidR="00BE6F5F" w:rsidRDefault="00A21DF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980" w:type="dxa"/>
          </w:tcPr>
          <w:p w14:paraId="68AC65AD" w14:textId="54D1AA50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10" w:type="dxa"/>
          </w:tcPr>
          <w:p w14:paraId="38C580C1" w14:textId="4C25F3B6" w:rsidR="00BE6F5F" w:rsidRDefault="00A21DF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110" w:type="dxa"/>
          </w:tcPr>
          <w:p w14:paraId="0BE93CF7" w14:textId="77777777" w:rsidR="00BE6F5F" w:rsidRDefault="00BE6F5F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2414" w:type="dxa"/>
          </w:tcPr>
          <w:p w14:paraId="0DD482D6" w14:textId="2EA3DE91" w:rsidR="00BE6F5F" w:rsidRDefault="00A21DF1" w:rsidP="00E22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。表示对应的餐桌号。</w:t>
            </w:r>
          </w:p>
        </w:tc>
      </w:tr>
    </w:tbl>
    <w:p w14:paraId="48607B84" w14:textId="77777777" w:rsidR="00BE6F5F" w:rsidRPr="00BE6F5F" w:rsidRDefault="00BE6F5F" w:rsidP="00BE6F5F"/>
    <w:sectPr w:rsidR="00BE6F5F" w:rsidRPr="00BE6F5F" w:rsidSect="0066604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3256D"/>
    <w:multiLevelType w:val="hybridMultilevel"/>
    <w:tmpl w:val="257C93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0F0D1AC4"/>
    <w:multiLevelType w:val="hybridMultilevel"/>
    <w:tmpl w:val="00006218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3D209FB"/>
    <w:multiLevelType w:val="hybridMultilevel"/>
    <w:tmpl w:val="96B07B0A"/>
    <w:lvl w:ilvl="0" w:tplc="99281922">
      <w:start w:val="1"/>
      <w:numFmt w:val="lowerLetter"/>
      <w:lvlText w:val="%1)"/>
      <w:lvlJc w:val="left"/>
      <w:pPr>
        <w:ind w:left="84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7512575"/>
    <w:multiLevelType w:val="hybridMultilevel"/>
    <w:tmpl w:val="6CE0486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9B97ED7"/>
    <w:multiLevelType w:val="multilevel"/>
    <w:tmpl w:val="8B801BCA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1A55691C"/>
    <w:multiLevelType w:val="hybridMultilevel"/>
    <w:tmpl w:val="5F34CD6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C504D0"/>
    <w:multiLevelType w:val="hybridMultilevel"/>
    <w:tmpl w:val="B422335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47312A0"/>
    <w:multiLevelType w:val="hybridMultilevel"/>
    <w:tmpl w:val="92BE303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39F22D4"/>
    <w:multiLevelType w:val="hybridMultilevel"/>
    <w:tmpl w:val="51C42D4C"/>
    <w:lvl w:ilvl="0" w:tplc="D9DE9AC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35373011"/>
    <w:multiLevelType w:val="hybridMultilevel"/>
    <w:tmpl w:val="7F10E5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94414C0"/>
    <w:multiLevelType w:val="hybridMultilevel"/>
    <w:tmpl w:val="A0A09FA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B0B65EB"/>
    <w:multiLevelType w:val="multilevel"/>
    <w:tmpl w:val="DC80AA1A"/>
    <w:lvl w:ilvl="0">
      <w:start w:val="1"/>
      <w:numFmt w:val="decimal"/>
      <w:lvlText w:val="%1.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2."/>
      <w:lvlJc w:val="left"/>
      <w:pPr>
        <w:ind w:left="560" w:hanging="560"/>
      </w:pPr>
      <w:rPr>
        <w:rFonts w:asciiTheme="minorHAnsi" w:eastAsiaTheme="minorEastAsia" w:hAnsiTheme="minorHAnsi" w:cstheme="minorBidi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DE94ACE"/>
    <w:multiLevelType w:val="hybridMultilevel"/>
    <w:tmpl w:val="2548A2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3E2137AD"/>
    <w:multiLevelType w:val="hybridMultilevel"/>
    <w:tmpl w:val="4EBCD42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4B92937"/>
    <w:multiLevelType w:val="hybridMultilevel"/>
    <w:tmpl w:val="4C56D6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7153064"/>
    <w:multiLevelType w:val="hybridMultilevel"/>
    <w:tmpl w:val="89CA9B9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A792251"/>
    <w:multiLevelType w:val="hybridMultilevel"/>
    <w:tmpl w:val="FAC61B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5C9B773E"/>
    <w:multiLevelType w:val="hybridMultilevel"/>
    <w:tmpl w:val="C86EBEF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8" w15:restartNumberingAfterBreak="0">
    <w:nsid w:val="6EA87897"/>
    <w:multiLevelType w:val="hybridMultilevel"/>
    <w:tmpl w:val="512C6C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6EE0604E"/>
    <w:multiLevelType w:val="hybridMultilevel"/>
    <w:tmpl w:val="A9744E20"/>
    <w:lvl w:ilvl="0" w:tplc="A760BE12">
      <w:start w:val="1"/>
      <w:numFmt w:val="lowerLetter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3886869"/>
    <w:multiLevelType w:val="hybridMultilevel"/>
    <w:tmpl w:val="C1B25F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752A24BB"/>
    <w:multiLevelType w:val="hybridMultilevel"/>
    <w:tmpl w:val="61EC276A"/>
    <w:lvl w:ilvl="0" w:tplc="9698C940">
      <w:start w:val="1"/>
      <w:numFmt w:val="lowerRoman"/>
      <w:lvlText w:val="%1."/>
      <w:lvlJc w:val="left"/>
      <w:pPr>
        <w:ind w:left="180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2" w15:restartNumberingAfterBreak="0">
    <w:nsid w:val="7E7C41D7"/>
    <w:multiLevelType w:val="hybridMultilevel"/>
    <w:tmpl w:val="068A1EC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FE70DE8"/>
    <w:multiLevelType w:val="hybridMultilevel"/>
    <w:tmpl w:val="C00E82E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"/>
  </w:num>
  <w:num w:numId="3">
    <w:abstractNumId w:val="4"/>
  </w:num>
  <w:num w:numId="4">
    <w:abstractNumId w:val="19"/>
  </w:num>
  <w:num w:numId="5">
    <w:abstractNumId w:val="6"/>
  </w:num>
  <w:num w:numId="6">
    <w:abstractNumId w:val="0"/>
  </w:num>
  <w:num w:numId="7">
    <w:abstractNumId w:val="17"/>
  </w:num>
  <w:num w:numId="8">
    <w:abstractNumId w:val="10"/>
  </w:num>
  <w:num w:numId="9">
    <w:abstractNumId w:val="12"/>
  </w:num>
  <w:num w:numId="10">
    <w:abstractNumId w:val="3"/>
  </w:num>
  <w:num w:numId="11">
    <w:abstractNumId w:val="22"/>
  </w:num>
  <w:num w:numId="12">
    <w:abstractNumId w:val="16"/>
  </w:num>
  <w:num w:numId="13">
    <w:abstractNumId w:val="14"/>
  </w:num>
  <w:num w:numId="14">
    <w:abstractNumId w:val="21"/>
  </w:num>
  <w:num w:numId="15">
    <w:abstractNumId w:val="13"/>
  </w:num>
  <w:num w:numId="16">
    <w:abstractNumId w:val="5"/>
  </w:num>
  <w:num w:numId="17">
    <w:abstractNumId w:val="7"/>
  </w:num>
  <w:num w:numId="18">
    <w:abstractNumId w:val="1"/>
  </w:num>
  <w:num w:numId="19">
    <w:abstractNumId w:val="20"/>
  </w:num>
  <w:num w:numId="20">
    <w:abstractNumId w:val="9"/>
  </w:num>
  <w:num w:numId="21">
    <w:abstractNumId w:val="15"/>
  </w:num>
  <w:num w:numId="22">
    <w:abstractNumId w:val="23"/>
  </w:num>
  <w:num w:numId="23">
    <w:abstractNumId w:val="18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604A"/>
    <w:rsid w:val="0002041A"/>
    <w:rsid w:val="000249AC"/>
    <w:rsid w:val="00093C94"/>
    <w:rsid w:val="000B30D2"/>
    <w:rsid w:val="0010716F"/>
    <w:rsid w:val="001514E4"/>
    <w:rsid w:val="001642C8"/>
    <w:rsid w:val="001D11AF"/>
    <w:rsid w:val="001F3575"/>
    <w:rsid w:val="00216495"/>
    <w:rsid w:val="00240714"/>
    <w:rsid w:val="00246E14"/>
    <w:rsid w:val="0025285B"/>
    <w:rsid w:val="002826DB"/>
    <w:rsid w:val="00286F08"/>
    <w:rsid w:val="002B3A53"/>
    <w:rsid w:val="002F6CBF"/>
    <w:rsid w:val="00347D18"/>
    <w:rsid w:val="00361860"/>
    <w:rsid w:val="003C1934"/>
    <w:rsid w:val="003D5BE7"/>
    <w:rsid w:val="003F33D6"/>
    <w:rsid w:val="00443E27"/>
    <w:rsid w:val="00484FC8"/>
    <w:rsid w:val="004A3822"/>
    <w:rsid w:val="004D0F74"/>
    <w:rsid w:val="0055724C"/>
    <w:rsid w:val="0056002C"/>
    <w:rsid w:val="00575C2B"/>
    <w:rsid w:val="005A08FB"/>
    <w:rsid w:val="005A56C4"/>
    <w:rsid w:val="0066604A"/>
    <w:rsid w:val="00723BD6"/>
    <w:rsid w:val="007343BA"/>
    <w:rsid w:val="00790796"/>
    <w:rsid w:val="007B29AE"/>
    <w:rsid w:val="007D78EA"/>
    <w:rsid w:val="007E23CA"/>
    <w:rsid w:val="00815BFB"/>
    <w:rsid w:val="00816C19"/>
    <w:rsid w:val="008550F1"/>
    <w:rsid w:val="00894842"/>
    <w:rsid w:val="008F7171"/>
    <w:rsid w:val="00A21DF1"/>
    <w:rsid w:val="00A27A2A"/>
    <w:rsid w:val="00A42E27"/>
    <w:rsid w:val="00AA19A2"/>
    <w:rsid w:val="00AA5D77"/>
    <w:rsid w:val="00AB354F"/>
    <w:rsid w:val="00B43889"/>
    <w:rsid w:val="00B60EB1"/>
    <w:rsid w:val="00BE6F5F"/>
    <w:rsid w:val="00C133D4"/>
    <w:rsid w:val="00C366BE"/>
    <w:rsid w:val="00C52556"/>
    <w:rsid w:val="00CA6ECB"/>
    <w:rsid w:val="00CE089B"/>
    <w:rsid w:val="00CF7B41"/>
    <w:rsid w:val="00D00C7C"/>
    <w:rsid w:val="00D06D91"/>
    <w:rsid w:val="00D45288"/>
    <w:rsid w:val="00D56985"/>
    <w:rsid w:val="00E24C0B"/>
    <w:rsid w:val="00E30575"/>
    <w:rsid w:val="00E35157"/>
    <w:rsid w:val="00E50A11"/>
    <w:rsid w:val="00E95A76"/>
    <w:rsid w:val="00EC373A"/>
    <w:rsid w:val="00ED679E"/>
    <w:rsid w:val="00EF1BC0"/>
    <w:rsid w:val="00EF446A"/>
    <w:rsid w:val="00F61B1F"/>
    <w:rsid w:val="00F63D2F"/>
    <w:rsid w:val="00FA0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1FEBAC"/>
  <w15:chartTrackingRefBased/>
  <w15:docId w15:val="{EB352570-FBB9-4441-A84E-75AFC5B58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6F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F71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F71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F71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6604A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66604A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8F717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F71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F7171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F7171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50A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50A11"/>
  </w:style>
  <w:style w:type="paragraph" w:styleId="21">
    <w:name w:val="toc 2"/>
    <w:basedOn w:val="a"/>
    <w:next w:val="a"/>
    <w:autoRedefine/>
    <w:uiPriority w:val="39"/>
    <w:unhideWhenUsed/>
    <w:rsid w:val="00E50A1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E50A11"/>
    <w:pPr>
      <w:ind w:leftChars="400" w:left="840"/>
    </w:pPr>
  </w:style>
  <w:style w:type="character" w:styleId="a6">
    <w:name w:val="Hyperlink"/>
    <w:basedOn w:val="a0"/>
    <w:uiPriority w:val="99"/>
    <w:unhideWhenUsed/>
    <w:rsid w:val="00E50A11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1514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1514E4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961B2D517F449F28D6FAB72825921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08F558-FCD4-46B3-B0CD-29B2C54F71AA}"/>
      </w:docPartPr>
      <w:docPartBody>
        <w:p w:rsidR="00DE7B60" w:rsidRDefault="00DE7B60" w:rsidP="00DE7B60">
          <w:pPr>
            <w:pStyle w:val="B961B2D517F449F28D6FAB7282592175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A7993538E6A6444B9492C1CF41EBB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800105-2D0E-4ADD-A247-DCBE454EB2DE}"/>
      </w:docPartPr>
      <w:docPartBody>
        <w:p w:rsidR="00DE7B60" w:rsidRDefault="00DE7B60" w:rsidP="00DE7B60">
          <w:pPr>
            <w:pStyle w:val="A7993538E6A6444B9492C1CF41EBB826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7D92C1F3FBF84B7FAB86D9D102208C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E5836-0762-4D05-B8E7-401F849D6B8B}"/>
      </w:docPartPr>
      <w:docPartBody>
        <w:p w:rsidR="00DE7B60" w:rsidRDefault="00DE7B60" w:rsidP="00DE7B60">
          <w:pPr>
            <w:pStyle w:val="7D92C1F3FBF84B7FAB86D9D102208C1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2E58BFEF421B4D37B2983D69C0AB4A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BDB54-E5D3-46C5-9D20-323EA1894ECB}"/>
      </w:docPartPr>
      <w:docPartBody>
        <w:p w:rsidR="00DE7B60" w:rsidRDefault="00DE7B60" w:rsidP="00DE7B60">
          <w:pPr>
            <w:pStyle w:val="2E58BFEF421B4D37B2983D69C0AB4A95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F7EC40149B9468482914D7141769C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5650E2-4304-43CB-97D2-C715FD3787AD}"/>
      </w:docPartPr>
      <w:docPartBody>
        <w:p w:rsidR="00DE7B60" w:rsidRDefault="00DE7B60" w:rsidP="00DE7B60">
          <w:pPr>
            <w:pStyle w:val="9F7EC40149B9468482914D7141769C39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B60"/>
    <w:rsid w:val="00600A9C"/>
    <w:rsid w:val="00820A96"/>
    <w:rsid w:val="008B5F20"/>
    <w:rsid w:val="009347A2"/>
    <w:rsid w:val="00B620EC"/>
    <w:rsid w:val="00DE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961B2D517F449F28D6FAB7282592175">
    <w:name w:val="B961B2D517F449F28D6FAB7282592175"/>
    <w:rsid w:val="00DE7B60"/>
    <w:pPr>
      <w:widowControl w:val="0"/>
      <w:jc w:val="both"/>
    </w:pPr>
  </w:style>
  <w:style w:type="paragraph" w:customStyle="1" w:styleId="A7993538E6A6444B9492C1CF41EBB826">
    <w:name w:val="A7993538E6A6444B9492C1CF41EBB826"/>
    <w:rsid w:val="00DE7B60"/>
    <w:pPr>
      <w:widowControl w:val="0"/>
      <w:jc w:val="both"/>
    </w:pPr>
  </w:style>
  <w:style w:type="paragraph" w:customStyle="1" w:styleId="7D92C1F3FBF84B7FAB86D9D102208C17">
    <w:name w:val="7D92C1F3FBF84B7FAB86D9D102208C17"/>
    <w:rsid w:val="00DE7B60"/>
    <w:pPr>
      <w:widowControl w:val="0"/>
      <w:jc w:val="both"/>
    </w:pPr>
  </w:style>
  <w:style w:type="paragraph" w:customStyle="1" w:styleId="2E58BFEF421B4D37B2983D69C0AB4A95">
    <w:name w:val="2E58BFEF421B4D37B2983D69C0AB4A95"/>
    <w:rsid w:val="00DE7B60"/>
    <w:pPr>
      <w:widowControl w:val="0"/>
      <w:jc w:val="both"/>
    </w:pPr>
  </w:style>
  <w:style w:type="paragraph" w:customStyle="1" w:styleId="9F7EC40149B9468482914D7141769C39">
    <w:name w:val="9F7EC40149B9468482914D7141769C39"/>
    <w:rsid w:val="00DE7B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7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8B7EFD-4B2D-430A-B1AE-449E48EC4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</TotalTime>
  <Pages>1</Pages>
  <Words>1252</Words>
  <Characters>7139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详细设计说明书</vt:lpstr>
    </vt:vector>
  </TitlesOfParts>
  <Company>“海上捞”餐饮管理系统</Company>
  <LinksUpToDate>false</LinksUpToDate>
  <CharactersWithSpaces>8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书</dc:title>
  <dc:subject>V 2.0</dc:subject>
  <dc:creator>陈梓轩 王雨宸</dc:creator>
  <cp:keywords/>
  <dc:description/>
  <cp:lastModifiedBy>wang yuchen</cp:lastModifiedBy>
  <cp:revision>66</cp:revision>
  <dcterms:created xsi:type="dcterms:W3CDTF">2019-07-04T01:40:00Z</dcterms:created>
  <dcterms:modified xsi:type="dcterms:W3CDTF">2019-07-08T10:45:00Z</dcterms:modified>
</cp:coreProperties>
</file>